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AE5" w:rsidRPr="00A018DC" w:rsidRDefault="00775AE5" w:rsidP="00775AE5">
      <w:pPr>
        <w:jc w:val="center"/>
        <w:rPr>
          <w:rFonts w:ascii="黑体" w:eastAsia="黑体" w:hAnsi="黑体"/>
          <w:sz w:val="28"/>
          <w:szCs w:val="28"/>
        </w:rPr>
      </w:pPr>
      <w:r w:rsidRPr="00A018DC">
        <w:rPr>
          <w:rFonts w:ascii="黑体" w:eastAsia="黑体" w:hAnsi="黑体" w:hint="eastAsia"/>
          <w:sz w:val="28"/>
          <w:szCs w:val="28"/>
        </w:rPr>
        <w:t>防盗链方案设计</w:t>
      </w:r>
    </w:p>
    <w:p w:rsidR="00775AE5" w:rsidRPr="00EA3277" w:rsidRDefault="00775AE5" w:rsidP="00EC0B9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UML</w:t>
      </w:r>
      <w:r w:rsidRPr="00EA3277">
        <w:rPr>
          <w:rFonts w:hint="eastAsia"/>
          <w:b/>
        </w:rPr>
        <w:t>序列图</w:t>
      </w:r>
    </w:p>
    <w:p w:rsidR="00AB0252" w:rsidRDefault="003463A5">
      <w:r>
        <w:object w:dxaOrig="1072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9.85pt" o:ole="">
            <v:imagedata r:id="rId8" o:title=""/>
          </v:shape>
          <o:OLEObject Type="Embed" ProgID="Visio.Drawing.11" ShapeID="_x0000_i1025" DrawAspect="Content" ObjectID="_1445156674" r:id="rId9"/>
        </w:object>
      </w:r>
    </w:p>
    <w:p w:rsidR="00D01FA2" w:rsidRDefault="00D01FA2">
      <w:r>
        <w:rPr>
          <w:rFonts w:hint="eastAsia"/>
        </w:rPr>
        <w:t>上述流程中的</w:t>
      </w:r>
      <w:r>
        <w:rPr>
          <w:rFonts w:hint="eastAsia"/>
        </w:rPr>
        <w:t>4</w:t>
      </w:r>
      <w:r>
        <w:rPr>
          <w:rFonts w:hint="eastAsia"/>
        </w:rPr>
        <w:t>个成员，可能分别对应于：</w:t>
      </w:r>
    </w:p>
    <w:p w:rsidR="00D01FA2" w:rsidRDefault="00D01FA2" w:rsidP="00944F3D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移动客户端，</w:t>
      </w:r>
      <w:r>
        <w:rPr>
          <w:rFonts w:hint="eastAsia"/>
        </w:rPr>
        <w:t>zeus</w:t>
      </w:r>
      <w:r>
        <w:rPr>
          <w:rFonts w:hint="eastAsia"/>
        </w:rPr>
        <w:t>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D01FA2" w:rsidRDefault="00E63315" w:rsidP="00846D3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flv</w:t>
      </w:r>
      <w:r>
        <w:rPr>
          <w:rFonts w:hint="eastAsia"/>
        </w:rPr>
        <w:t>客户端，网站服务器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6F2A4A" w:rsidRDefault="006F2A4A" w:rsidP="006F2A4A">
      <w:pPr>
        <w:pStyle w:val="a3"/>
        <w:ind w:left="840" w:firstLineChars="0" w:firstLine="0"/>
        <w:jc w:val="left"/>
      </w:pPr>
    </w:p>
    <w:p w:rsidR="00EB48B2" w:rsidRDefault="00EB48B2" w:rsidP="00C060E7">
      <w:r>
        <w:rPr>
          <w:rFonts w:hint="eastAsia"/>
        </w:rPr>
        <w:t>对应移动客户端和</w:t>
      </w:r>
      <w:r>
        <w:rPr>
          <w:rFonts w:hint="eastAsia"/>
        </w:rPr>
        <w:t>zeus</w:t>
      </w:r>
      <w:r>
        <w:rPr>
          <w:rFonts w:hint="eastAsia"/>
        </w:rPr>
        <w:t>之间</w:t>
      </w:r>
      <w:r w:rsidR="00C060E7">
        <w:rPr>
          <w:rFonts w:hint="eastAsia"/>
        </w:rPr>
        <w:t>：</w:t>
      </w:r>
    </w:p>
    <w:p w:rsidR="0091190A" w:rsidRPr="006E48DF" w:rsidRDefault="0091190A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 w:hint="eastAsi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r w:rsidRPr="00B331DB">
        <w:rPr>
          <w:rFonts w:ascii="Verdana" w:hAnsi="Verdana"/>
          <w:color w:val="484848"/>
          <w:sz w:val="13"/>
          <w:szCs w:val="11"/>
          <w:shd w:val="clear" w:color="auto" w:fill="FFFFFF"/>
        </w:rPr>
        <w:t>http://jsonfe.funshion.com/v3/media/get_serial_play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  <w:r w:rsid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参考文档</w:t>
      </w:r>
      <w:hyperlink r:id="rId10" w:history="1">
        <w:r w:rsidR="00B331DB" w:rsidRPr="0046365C">
          <w:rPr>
            <w:rStyle w:val="a4"/>
            <w:sz w:val="17"/>
          </w:rPr>
          <w:t>http://redmine.funshion.com/redmine/projects/zeus/wiki/%E5%AA%92%E4%BD%93%E6%92%AD%E6%94%BE%E4%B8%8B%E8%BD%BD%E4%BB%BB%E5%8A%A1</w:t>
        </w:r>
      </w:hyperlink>
    </w:p>
    <w:p w:rsidR="006E48DF" w:rsidRPr="00B331DB" w:rsidRDefault="006E48DF" w:rsidP="006E48DF">
      <w:pPr>
        <w:pStyle w:val="a3"/>
        <w:ind w:left="420" w:firstLineChars="0" w:firstLine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>
        <w:rPr>
          <w:rFonts w:hint="eastAsia"/>
        </w:rPr>
        <w:t>增加</w:t>
      </w:r>
      <w:r>
        <w:rPr>
          <w:rFonts w:hint="eastAsia"/>
        </w:rPr>
        <w:t>url</w:t>
      </w:r>
      <w:r>
        <w:rPr>
          <w:rFonts w:hint="eastAsia"/>
        </w:rPr>
        <w:t>参数</w:t>
      </w:r>
      <w:r>
        <w:rPr>
          <w:rFonts w:hint="eastAsia"/>
        </w:rPr>
        <w:t xml:space="preserve"> </w:t>
      </w:r>
      <w:r w:rsidRPr="003E76A6">
        <w:rPr>
          <w:color w:val="00B050"/>
        </w:rPr>
        <w:t>user=360|others</w:t>
      </w:r>
    </w:p>
    <w:p w:rsidR="00E32C50" w:rsidRPr="00B331DB" w:rsidRDefault="00E32C50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zeus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回应的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331DB" w:rsidRDefault="00B331DB" w:rsidP="00B331DB">
      <w:pPr>
        <w:jc w:val="left"/>
      </w:pPr>
      <w:r>
        <w:rPr>
          <w:rFonts w:hint="eastAsia"/>
        </w:rPr>
        <w:t>{</w:t>
      </w:r>
    </w:p>
    <w:p w:rsidR="00B331DB" w:rsidRDefault="00B331DB" w:rsidP="00B331DB">
      <w:pPr>
        <w:jc w:val="left"/>
      </w:pPr>
      <w:r>
        <w:t xml:space="preserve">    "retCode": "200", </w:t>
      </w:r>
    </w:p>
    <w:p w:rsidR="00B331DB" w:rsidRDefault="00B331DB" w:rsidP="00B331DB">
      <w:pPr>
        <w:jc w:val="left"/>
      </w:pPr>
      <w:r>
        <w:t xml:space="preserve">    "retMsg": "ok",</w:t>
      </w:r>
    </w:p>
    <w:p w:rsidR="00B331DB" w:rsidRPr="003E76A6" w:rsidRDefault="00B331DB" w:rsidP="00B331DB">
      <w:pPr>
        <w:jc w:val="left"/>
        <w:rPr>
          <w:color w:val="00B050"/>
        </w:rPr>
      </w:pPr>
      <w:r>
        <w:t xml:space="preserve">    </w:t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encrypt</w:t>
      </w:r>
      <w:r w:rsidR="00B27EDD" w:rsidRPr="003E76A6">
        <w:rPr>
          <w:color w:val="00B050"/>
        </w:rPr>
        <w:t xml:space="preserve"> ":"list</w:t>
      </w:r>
      <w:r w:rsidRPr="003E76A6">
        <w:rPr>
          <w:color w:val="00B050"/>
        </w:rPr>
        <w:t>",</w:t>
      </w:r>
    </w:p>
    <w:p w:rsidR="003176CA" w:rsidRPr="003E76A6" w:rsidRDefault="003176CA" w:rsidP="00B331DB">
      <w:pPr>
        <w:jc w:val="left"/>
        <w:rPr>
          <w:color w:val="00B050"/>
        </w:rPr>
      </w:pPr>
      <w:r>
        <w:tab/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</w:t>
      </w:r>
      <w:r w:rsidR="0081749E" w:rsidRPr="003E76A6">
        <w:rPr>
          <w:rStyle w:val="coderay"/>
          <w:color w:val="00B050"/>
          <w:sz w:val="22"/>
        </w:rPr>
        <w:t>token</w:t>
      </w:r>
      <w:r w:rsidR="003F42AF" w:rsidRPr="003E76A6">
        <w:rPr>
          <w:color w:val="00B050"/>
        </w:rPr>
        <w:t>":</w:t>
      </w:r>
      <w:r w:rsidR="0083559A" w:rsidRPr="003E76A6">
        <w:rPr>
          <w:color w:val="00B050"/>
        </w:rPr>
        <w:t>${key1_token}</w:t>
      </w:r>
      <w:r w:rsidR="003F42AF" w:rsidRPr="003E76A6">
        <w:rPr>
          <w:color w:val="00B050"/>
        </w:rPr>
        <w:t>${encrypt_token}</w:t>
      </w:r>
      <w:r w:rsidRPr="003E76A6">
        <w:rPr>
          <w:color w:val="00B050"/>
        </w:rPr>
        <w:t>,</w:t>
      </w:r>
    </w:p>
    <w:p w:rsidR="00B331DB" w:rsidRPr="003E76A6" w:rsidRDefault="00F7249C" w:rsidP="00B331DB">
      <w:pPr>
        <w:jc w:val="left"/>
        <w:rPr>
          <w:color w:val="00B050"/>
        </w:rPr>
      </w:pPr>
      <w:r>
        <w:t xml:space="preserve">    </w:t>
      </w:r>
      <w:r w:rsidR="00B331DB" w:rsidRPr="003E76A6">
        <w:rPr>
          <w:color w:val="00B050"/>
        </w:rPr>
        <w:t>"</w:t>
      </w:r>
      <w:r w:rsidR="00B331DB" w:rsidRPr="003E76A6">
        <w:rPr>
          <w:rStyle w:val="coderay"/>
          <w:color w:val="00B050"/>
          <w:sz w:val="22"/>
        </w:rPr>
        <w:t xml:space="preserve"> </w:t>
      </w:r>
      <w:r w:rsidR="00DB2DFA" w:rsidRPr="003E76A6">
        <w:rPr>
          <w:rStyle w:val="coderay"/>
          <w:color w:val="00B050"/>
          <w:sz w:val="22"/>
        </w:rPr>
        <w:t>list</w:t>
      </w:r>
      <w:r w:rsidR="00B331DB" w:rsidRPr="003E76A6">
        <w:rPr>
          <w:color w:val="00B050"/>
        </w:rPr>
        <w:t xml:space="preserve"> ":</w:t>
      </w:r>
      <w:r w:rsidR="003E76A6" w:rsidRPr="003E76A6">
        <w:rPr>
          <w:color w:val="00B050"/>
        </w:rPr>
        <w:t>${key</w:t>
      </w:r>
      <w:r w:rsidR="0044480F">
        <w:rPr>
          <w:color w:val="00B050"/>
        </w:rPr>
        <w:t>2</w:t>
      </w:r>
      <w:r w:rsidR="003E76A6" w:rsidRPr="003E76A6">
        <w:rPr>
          <w:color w:val="00B050"/>
        </w:rPr>
        <w:t>_</w:t>
      </w:r>
      <w:r w:rsidR="003E260A">
        <w:rPr>
          <w:color w:val="00B050"/>
        </w:rPr>
        <w:t>data</w:t>
      </w:r>
      <w:r w:rsidR="003E76A6" w:rsidRPr="003E76A6">
        <w:rPr>
          <w:color w:val="00B050"/>
        </w:rPr>
        <w:t>}${encrypt_</w:t>
      </w:r>
      <w:r w:rsidR="00817665">
        <w:rPr>
          <w:color w:val="00B050"/>
        </w:rPr>
        <w:t>data</w:t>
      </w:r>
      <w:r w:rsidR="003E76A6" w:rsidRPr="003E76A6">
        <w:rPr>
          <w:color w:val="00B050"/>
        </w:rPr>
        <w:t>},</w:t>
      </w:r>
    </w:p>
    <w:p w:rsidR="003C6190" w:rsidRDefault="00B331DB" w:rsidP="00E32C50">
      <w:pPr>
        <w:jc w:val="left"/>
      </w:pPr>
      <w:r>
        <w:t>}</w:t>
      </w:r>
    </w:p>
    <w:p w:rsidR="00974EBE" w:rsidRDefault="00974EBE" w:rsidP="00E32C50">
      <w:pPr>
        <w:jc w:val="left"/>
      </w:pPr>
      <w:r>
        <w:t>zeus</w:t>
      </w:r>
      <w:r>
        <w:rPr>
          <w:rFonts w:hint="eastAsia"/>
        </w:rPr>
        <w:t>内置</w:t>
      </w:r>
      <w:r>
        <w:rPr>
          <w:rFonts w:hint="eastAsia"/>
        </w:rPr>
        <w:t>16</w:t>
      </w:r>
      <w:r>
        <w:rPr>
          <w:rFonts w:hint="eastAsia"/>
        </w:rPr>
        <w:t>组加密</w:t>
      </w:r>
      <w:r>
        <w:rPr>
          <w:rFonts w:hint="eastAsia"/>
        </w:rPr>
        <w:t>/</w:t>
      </w:r>
      <w:r>
        <w:rPr>
          <w:rFonts w:hint="eastAsia"/>
        </w:rPr>
        <w:t>解密秘钥，随机选择其中一组为</w:t>
      </w:r>
      <w:r>
        <w:rPr>
          <w:rFonts w:hint="eastAsia"/>
        </w:rPr>
        <w:t>token</w:t>
      </w:r>
      <w:r>
        <w:rPr>
          <w:rFonts w:hint="eastAsia"/>
        </w:rPr>
        <w:t>或者</w:t>
      </w:r>
      <w:r>
        <w:rPr>
          <w:rFonts w:hint="eastAsia"/>
        </w:rPr>
        <w:t>data</w:t>
      </w:r>
      <w:r w:rsidR="0058301E">
        <w:rPr>
          <w:rFonts w:hint="eastAsia"/>
        </w:rPr>
        <w:t>加密；加密完成后，将对应的解密秘钥组装到</w:t>
      </w:r>
      <w:r w:rsidR="00A93EA9">
        <w:t>token</w:t>
      </w:r>
      <w:r w:rsidR="00A93EA9">
        <w:rPr>
          <w:rFonts w:hint="eastAsia"/>
        </w:rPr>
        <w:t>或者</w:t>
      </w:r>
      <w:r w:rsidR="0058301E">
        <w:rPr>
          <w:rFonts w:hint="eastAsia"/>
        </w:rPr>
        <w:t>data</w:t>
      </w:r>
      <w:r w:rsidR="0058301E">
        <w:rPr>
          <w:rFonts w:hint="eastAsia"/>
        </w:rPr>
        <w:t>数据包内。</w:t>
      </w:r>
      <w:r w:rsidR="0032150A">
        <w:rPr>
          <w:rFonts w:hint="eastAsia"/>
        </w:rPr>
        <w:t>(</w:t>
      </w:r>
      <w:r w:rsidR="0032150A">
        <w:rPr>
          <w:rFonts w:hint="eastAsia"/>
        </w:rPr>
        <w:t>组装示例，请见本文附件。</w:t>
      </w:r>
      <w:r w:rsidR="0032150A">
        <w:rPr>
          <w:rFonts w:hint="eastAsia"/>
        </w:rPr>
        <w:t>)</w:t>
      </w:r>
    </w:p>
    <w:p w:rsidR="00F9620A" w:rsidRPr="00C060E7" w:rsidRDefault="00F9620A" w:rsidP="00E32C50">
      <w:pPr>
        <w:jc w:val="left"/>
      </w:pPr>
    </w:p>
    <w:p w:rsidR="00EB48B2" w:rsidRDefault="00281876" w:rsidP="00F9620A">
      <w:r>
        <w:rPr>
          <w:rFonts w:hint="eastAsia"/>
        </w:rPr>
        <w:t>对应</w:t>
      </w:r>
      <w:r>
        <w:rPr>
          <w:rFonts w:hint="eastAsia"/>
        </w:rPr>
        <w:t>flash</w:t>
      </w:r>
      <w:r>
        <w:rPr>
          <w:rFonts w:hint="eastAsia"/>
        </w:rPr>
        <w:t>客户端和网站服务器之间：</w:t>
      </w:r>
    </w:p>
    <w:p w:rsidR="00956762" w:rsidRPr="00AE30DF" w:rsidRDefault="00956762" w:rsidP="00AE30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AE30DF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hyperlink r:id="rId11" w:history="1">
        <w:r w:rsidRPr="00956762">
          <w:rPr>
            <w:rFonts w:ascii="Verdana" w:hAnsi="Verdana"/>
            <w:color w:val="484848"/>
            <w:sz w:val="13"/>
            <w:szCs w:val="11"/>
            <w:shd w:val="clear" w:color="auto" w:fill="FFFFFF"/>
          </w:rPr>
          <w:t>http://api.funshion.com/ajax/get_webplayinfo/106943/1/mp4</w:t>
        </w:r>
      </w:hyperlink>
      <w:r w:rsidRPr="00956762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</w:p>
    <w:p w:rsidR="00956762" w:rsidRPr="008C2EDF" w:rsidRDefault="00956762" w:rsidP="008C2E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网站服务器回应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的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C3398" w:rsidRDefault="00BC3398" w:rsidP="00BC3398">
      <w:pPr>
        <w:jc w:val="left"/>
      </w:pPr>
      <w:r>
        <w:t>{</w:t>
      </w:r>
    </w:p>
    <w:p w:rsidR="00BC3398" w:rsidRDefault="00BC3398" w:rsidP="00BC3398">
      <w:pPr>
        <w:jc w:val="left"/>
      </w:pPr>
      <w:r>
        <w:t xml:space="preserve">    "category": "movie", </w:t>
      </w:r>
    </w:p>
    <w:p w:rsidR="00956762" w:rsidRDefault="00BC3398" w:rsidP="00B15AD4">
      <w:pPr>
        <w:jc w:val="left"/>
        <w:rPr>
          <w:rFonts w:hint="eastAsia"/>
        </w:rPr>
      </w:pPr>
      <w:r>
        <w:lastRenderedPageBreak/>
        <w:t xml:space="preserve">    "mediaid": "106943", </w:t>
      </w:r>
    </w:p>
    <w:p w:rsidR="00454946" w:rsidRPr="003E76A6" w:rsidRDefault="00C11D18" w:rsidP="00454946">
      <w:pPr>
        <w:jc w:val="left"/>
        <w:rPr>
          <w:color w:val="00B050"/>
        </w:rPr>
      </w:pPr>
      <w:r>
        <w:rPr>
          <w:rFonts w:hint="eastAsia"/>
          <w:color w:val="00B050"/>
        </w:rPr>
        <w:tab/>
      </w:r>
      <w:r w:rsidR="00454946" w:rsidRPr="003E76A6">
        <w:rPr>
          <w:color w:val="00B050"/>
        </w:rPr>
        <w:t>"</w:t>
      </w:r>
      <w:r w:rsidR="00454946" w:rsidRPr="003E76A6">
        <w:rPr>
          <w:rStyle w:val="coderay"/>
          <w:color w:val="00B050"/>
          <w:sz w:val="22"/>
        </w:rPr>
        <w:t xml:space="preserve"> encrypt</w:t>
      </w:r>
      <w:r w:rsidR="00454946" w:rsidRPr="003E76A6">
        <w:rPr>
          <w:color w:val="00B050"/>
        </w:rPr>
        <w:t xml:space="preserve"> ":"</w:t>
      </w:r>
      <w:r w:rsidR="00547C4C" w:rsidRPr="00B15AD4">
        <w:rPr>
          <w:color w:val="00B050"/>
        </w:rPr>
        <w:t xml:space="preserve">playinfos </w:t>
      </w:r>
      <w:r w:rsidR="00454946" w:rsidRPr="003E76A6">
        <w:rPr>
          <w:color w:val="00B050"/>
        </w:rPr>
        <w:t>",</w:t>
      </w:r>
    </w:p>
    <w:p w:rsidR="00454946" w:rsidRPr="003E76A6" w:rsidRDefault="00454946" w:rsidP="00454946">
      <w:pPr>
        <w:jc w:val="left"/>
        <w:rPr>
          <w:color w:val="00B050"/>
        </w:rPr>
      </w:pPr>
      <w:r>
        <w:tab/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token</w:t>
      </w:r>
      <w:r w:rsidRPr="003E76A6">
        <w:rPr>
          <w:color w:val="00B050"/>
        </w:rPr>
        <w:t>":${key1_token}${encrypt_token},</w:t>
      </w:r>
    </w:p>
    <w:p w:rsidR="00454946" w:rsidRPr="003E76A6" w:rsidRDefault="00454946" w:rsidP="00454946">
      <w:pPr>
        <w:jc w:val="left"/>
        <w:rPr>
          <w:color w:val="00B050"/>
        </w:rPr>
      </w:pPr>
      <w:r>
        <w:t xml:space="preserve">    </w:t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</w:t>
      </w:r>
      <w:r w:rsidR="00CA090B" w:rsidRPr="00B15AD4">
        <w:rPr>
          <w:color w:val="00B050"/>
        </w:rPr>
        <w:t xml:space="preserve">playinfos </w:t>
      </w:r>
      <w:r w:rsidRPr="003E76A6">
        <w:rPr>
          <w:color w:val="00B050"/>
        </w:rPr>
        <w:t>":${key</w:t>
      </w:r>
      <w:r>
        <w:rPr>
          <w:color w:val="00B050"/>
        </w:rPr>
        <w:t>2</w:t>
      </w:r>
      <w:r w:rsidRPr="003E76A6">
        <w:rPr>
          <w:color w:val="00B050"/>
        </w:rPr>
        <w:t>_</w:t>
      </w:r>
      <w:r>
        <w:rPr>
          <w:color w:val="00B050"/>
        </w:rPr>
        <w:t>data</w:t>
      </w:r>
      <w:r w:rsidRPr="003E76A6">
        <w:rPr>
          <w:color w:val="00B050"/>
        </w:rPr>
        <w:t>}${encrypt_</w:t>
      </w:r>
      <w:r>
        <w:rPr>
          <w:color w:val="00B050"/>
        </w:rPr>
        <w:t>data</w:t>
      </w:r>
      <w:r w:rsidRPr="003E76A6">
        <w:rPr>
          <w:color w:val="00B050"/>
        </w:rPr>
        <w:t>},</w:t>
      </w:r>
    </w:p>
    <w:p w:rsidR="00454946" w:rsidRPr="00FB666F" w:rsidRDefault="00454946" w:rsidP="00BC3398">
      <w:pPr>
        <w:jc w:val="left"/>
      </w:pPr>
    </w:p>
    <w:p w:rsidR="00BC3398" w:rsidRDefault="00BC3398" w:rsidP="00BC3398">
      <w:pPr>
        <w:jc w:val="left"/>
      </w:pPr>
      <w:r>
        <w:rPr>
          <w:rFonts w:hint="eastAsia"/>
        </w:rPr>
        <w:t>}</w:t>
      </w:r>
    </w:p>
    <w:p w:rsidR="00E7079A" w:rsidRDefault="00447285" w:rsidP="00E7079A">
      <w:pPr>
        <w:jc w:val="left"/>
      </w:pPr>
      <w:r>
        <w:rPr>
          <w:rFonts w:hint="eastAsia"/>
        </w:rPr>
        <w:t>网站服务器</w:t>
      </w:r>
      <w:r w:rsidR="00E7079A">
        <w:rPr>
          <w:rFonts w:hint="eastAsia"/>
        </w:rPr>
        <w:t>内置</w:t>
      </w:r>
      <w:r w:rsidR="00E7079A">
        <w:rPr>
          <w:rFonts w:hint="eastAsia"/>
        </w:rPr>
        <w:t>16</w:t>
      </w:r>
      <w:r w:rsidR="00E7079A">
        <w:rPr>
          <w:rFonts w:hint="eastAsia"/>
        </w:rPr>
        <w:t>组加密</w:t>
      </w:r>
      <w:r w:rsidR="00E7079A">
        <w:rPr>
          <w:rFonts w:hint="eastAsia"/>
        </w:rPr>
        <w:t>/</w:t>
      </w:r>
      <w:r w:rsidR="00E7079A">
        <w:rPr>
          <w:rFonts w:hint="eastAsia"/>
        </w:rPr>
        <w:t>解密秘钥，随机选择其中一组为</w:t>
      </w:r>
      <w:r w:rsidR="00E7079A">
        <w:rPr>
          <w:rFonts w:hint="eastAsia"/>
        </w:rPr>
        <w:t>token</w:t>
      </w:r>
      <w:r w:rsidR="00E7079A">
        <w:rPr>
          <w:rFonts w:hint="eastAsia"/>
        </w:rPr>
        <w:t>或者</w:t>
      </w:r>
      <w:r w:rsidR="00E7079A">
        <w:rPr>
          <w:rFonts w:hint="eastAsia"/>
        </w:rPr>
        <w:t>data</w:t>
      </w:r>
      <w:r w:rsidR="00E7079A">
        <w:rPr>
          <w:rFonts w:hint="eastAsia"/>
        </w:rPr>
        <w:t>加密；加密完成后，将对应的解密秘钥组装到</w:t>
      </w:r>
      <w:r w:rsidR="0030767D">
        <w:rPr>
          <w:rFonts w:hint="eastAsia"/>
        </w:rPr>
        <w:t>token</w:t>
      </w:r>
      <w:r w:rsidR="0030767D">
        <w:rPr>
          <w:rFonts w:hint="eastAsia"/>
        </w:rPr>
        <w:t>或者</w:t>
      </w:r>
      <w:r w:rsidR="00E7079A">
        <w:rPr>
          <w:rFonts w:hint="eastAsia"/>
        </w:rPr>
        <w:t>data</w:t>
      </w:r>
      <w:r w:rsidR="00E7079A">
        <w:rPr>
          <w:rFonts w:hint="eastAsia"/>
        </w:rPr>
        <w:t>数据包内。</w:t>
      </w:r>
      <w:r w:rsidR="00211973">
        <w:rPr>
          <w:rFonts w:hint="eastAsia"/>
        </w:rPr>
        <w:t>(</w:t>
      </w:r>
      <w:r w:rsidR="00211973">
        <w:rPr>
          <w:rFonts w:hint="eastAsia"/>
        </w:rPr>
        <w:t>组装示例，请见本文附件。</w:t>
      </w:r>
      <w:r w:rsidR="00211973">
        <w:rPr>
          <w:rFonts w:hint="eastAsia"/>
        </w:rPr>
        <w:t>)</w:t>
      </w:r>
    </w:p>
    <w:p w:rsidR="00BC3398" w:rsidRPr="00E7079A" w:rsidRDefault="00BC3398" w:rsidP="00BC3398">
      <w:pPr>
        <w:jc w:val="left"/>
      </w:pPr>
    </w:p>
    <w:p w:rsidR="005C70F2" w:rsidRPr="00EA3277" w:rsidRDefault="002173CF" w:rsidP="00D4696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方案设计</w:t>
      </w:r>
      <w:r w:rsidR="005C70F2" w:rsidRPr="00EA3277">
        <w:rPr>
          <w:rFonts w:hint="eastAsia"/>
          <w:b/>
        </w:rPr>
        <w:t>的</w:t>
      </w:r>
      <w:r w:rsidRPr="00EA3277">
        <w:rPr>
          <w:rFonts w:hint="eastAsia"/>
          <w:b/>
        </w:rPr>
        <w:t>三个关键点</w:t>
      </w:r>
    </w:p>
    <w:p w:rsidR="00124F7A" w:rsidRDefault="002A2E5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对</w:t>
      </w:r>
      <w:r w:rsidR="00EC0E18">
        <w:rPr>
          <w:rFonts w:hint="eastAsia"/>
        </w:rPr>
        <w:t>客户端的</w:t>
      </w:r>
      <w:r w:rsidR="00271B95">
        <w:rPr>
          <w:rFonts w:hint="eastAsia"/>
        </w:rPr>
        <w:t>检查</w:t>
      </w:r>
    </w:p>
    <w:p w:rsidR="00271B95" w:rsidRDefault="00271B95" w:rsidP="00271B95">
      <w:pPr>
        <w:pStyle w:val="a3"/>
        <w:ind w:left="840" w:firstLineChars="0" w:firstLine="0"/>
        <w:jc w:val="left"/>
      </w:pPr>
      <w:r>
        <w:rPr>
          <w:rFonts w:hint="eastAsia"/>
        </w:rPr>
        <w:t>检查客户端是否是合法的客户端</w:t>
      </w:r>
      <w:r w:rsidR="00192D08">
        <w:rPr>
          <w:rFonts w:hint="eastAsia"/>
        </w:rPr>
        <w:t>。</w:t>
      </w:r>
    </w:p>
    <w:p w:rsidR="00271B95" w:rsidRDefault="007373A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的</w:t>
      </w:r>
      <w:r w:rsidR="00B3527B">
        <w:rPr>
          <w:rFonts w:hint="eastAsia"/>
        </w:rPr>
        <w:t>生成</w:t>
      </w:r>
      <w:r w:rsidR="00B3527B">
        <w:t>/</w:t>
      </w:r>
      <w:r>
        <w:rPr>
          <w:rFonts w:hint="eastAsia"/>
        </w:rPr>
        <w:t>检查</w:t>
      </w:r>
    </w:p>
    <w:p w:rsidR="007373A5" w:rsidRDefault="007373A5" w:rsidP="007373A5">
      <w:pPr>
        <w:pStyle w:val="a3"/>
        <w:ind w:left="840" w:firstLineChars="0" w:firstLine="0"/>
        <w:jc w:val="left"/>
        <w:rPr>
          <w:rFonts w:hint="eastAsia"/>
        </w:rPr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时戳，判断是否是报文重放攻击</w:t>
      </w:r>
      <w:r w:rsidR="009E16CD">
        <w:rPr>
          <w:rFonts w:hint="eastAsia"/>
        </w:rPr>
        <w:t>。</w:t>
      </w:r>
    </w:p>
    <w:p w:rsidR="00975F1A" w:rsidRDefault="00975F1A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</w:t>
      </w:r>
      <w:r>
        <w:rPr>
          <w:rFonts w:hint="eastAsia"/>
        </w:rPr>
        <w:t>user</w:t>
      </w:r>
      <w:r>
        <w:rPr>
          <w:rFonts w:hint="eastAsia"/>
        </w:rPr>
        <w:t>，检查是否为第三方，是否需要</w:t>
      </w:r>
      <w:r w:rsidR="00A01CC0">
        <w:rPr>
          <w:rFonts w:hint="eastAsia"/>
        </w:rPr>
        <w:t>取缔</w:t>
      </w:r>
      <w:r w:rsidR="00A01CC0">
        <w:t>/</w:t>
      </w:r>
      <w:r>
        <w:rPr>
          <w:rFonts w:hint="eastAsia"/>
        </w:rPr>
        <w:t>限速</w:t>
      </w:r>
      <w:r w:rsidR="0093574E">
        <w:t>/</w:t>
      </w:r>
      <w:r w:rsidR="0093574E">
        <w:rPr>
          <w:rFonts w:hint="eastAsia"/>
        </w:rPr>
        <w:t>特殊调度</w:t>
      </w:r>
      <w:r>
        <w:rPr>
          <w:rFonts w:hint="eastAsia"/>
        </w:rPr>
        <w:t>。</w:t>
      </w:r>
    </w:p>
    <w:p w:rsidR="007373A5" w:rsidRDefault="003A62CF" w:rsidP="00ED4BA6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加密</w:t>
      </w:r>
      <w:r>
        <w:t>/</w:t>
      </w:r>
      <w:r>
        <w:rPr>
          <w:rFonts w:hint="eastAsia"/>
        </w:rPr>
        <w:t>解密</w:t>
      </w:r>
    </w:p>
    <w:p w:rsidR="00027DB0" w:rsidRDefault="00ED4BA6" w:rsidP="00ED4BA6">
      <w:pPr>
        <w:pStyle w:val="a3"/>
        <w:ind w:left="840" w:firstLineChars="0" w:firstLine="0"/>
        <w:jc w:val="left"/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加密，</w:t>
      </w:r>
      <w:r w:rsidR="00B3527B">
        <w:rPr>
          <w:rFonts w:hint="eastAsia"/>
        </w:rPr>
        <w:t>隐藏真正的媒体资源播放地址。</w:t>
      </w:r>
    </w:p>
    <w:p w:rsidR="00937A67" w:rsidRPr="00937A67" w:rsidRDefault="00937A67" w:rsidP="00ED4BA6">
      <w:pPr>
        <w:pStyle w:val="a3"/>
        <w:ind w:left="840" w:firstLineChars="0" w:firstLine="0"/>
        <w:jc w:val="left"/>
      </w:pPr>
    </w:p>
    <w:p w:rsidR="0041606B" w:rsidRDefault="00AD31E4" w:rsidP="00EA327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对</w:t>
      </w:r>
      <w:r w:rsidR="00EC0E18" w:rsidRPr="00EA3277">
        <w:rPr>
          <w:rFonts w:hint="eastAsia"/>
          <w:b/>
        </w:rPr>
        <w:t>客户端</w:t>
      </w:r>
      <w:r w:rsidR="00A874E3" w:rsidRPr="00EA3277">
        <w:rPr>
          <w:rFonts w:hint="eastAsia"/>
          <w:b/>
        </w:rPr>
        <w:t>的检查</w:t>
      </w:r>
    </w:p>
    <w:p w:rsidR="00835E4C" w:rsidRDefault="00835E4C" w:rsidP="004428AF">
      <w:pPr>
        <w:jc w:val="left"/>
      </w:pPr>
      <w:r>
        <w:rPr>
          <w:rFonts w:hint="eastAsia"/>
        </w:rPr>
        <w:t>客户端如果可以解密，那么继续后面的流程，如果不能解密，那么服务终止。</w:t>
      </w:r>
    </w:p>
    <w:p w:rsidR="00835E4C" w:rsidRPr="00835E4C" w:rsidRDefault="00835E4C" w:rsidP="004428AF">
      <w:pPr>
        <w:jc w:val="left"/>
      </w:pPr>
    </w:p>
    <w:p w:rsidR="004428AF" w:rsidRDefault="004428AF" w:rsidP="004428AF">
      <w:pPr>
        <w:pStyle w:val="a3"/>
        <w:numPr>
          <w:ilvl w:val="0"/>
          <w:numId w:val="1"/>
        </w:numPr>
        <w:ind w:firstLineChars="0"/>
        <w:jc w:val="left"/>
      </w:pPr>
      <w:r w:rsidRPr="004428AF">
        <w:rPr>
          <w:rFonts w:hint="eastAsia"/>
          <w:b/>
        </w:rPr>
        <w:t>token</w:t>
      </w:r>
      <w:r w:rsidRPr="004428AF">
        <w:rPr>
          <w:rFonts w:hint="eastAsia"/>
          <w:b/>
        </w:rPr>
        <w:t>的生成</w:t>
      </w:r>
      <w:r w:rsidRPr="004428AF">
        <w:rPr>
          <w:b/>
        </w:rPr>
        <w:t>/</w:t>
      </w:r>
      <w:r w:rsidRPr="004428AF">
        <w:rPr>
          <w:rFonts w:hint="eastAsia"/>
          <w:b/>
        </w:rPr>
        <w:t>检查</w:t>
      </w:r>
    </w:p>
    <w:p w:rsidR="005A64ED" w:rsidRPr="006B43C1" w:rsidRDefault="004428AF" w:rsidP="006B43C1">
      <w:pPr>
        <w:pStyle w:val="a3"/>
        <w:numPr>
          <w:ilvl w:val="1"/>
          <w:numId w:val="1"/>
        </w:numPr>
        <w:ind w:firstLineChars="0"/>
        <w:jc w:val="left"/>
      </w:pPr>
      <w:r w:rsidRPr="006B43C1">
        <w:rPr>
          <w:rFonts w:hint="eastAsia"/>
        </w:rPr>
        <w:t>token</w:t>
      </w:r>
      <w:r w:rsidRPr="006B43C1">
        <w:rPr>
          <w:rFonts w:hint="eastAsia"/>
        </w:rPr>
        <w:t>的生成</w:t>
      </w:r>
    </w:p>
    <w:p w:rsidR="00B938FE" w:rsidRDefault="00DF325C" w:rsidP="00DD6107">
      <w:pPr>
        <w:ind w:left="420"/>
        <w:jc w:val="left"/>
        <w:rPr>
          <w:sz w:val="19"/>
        </w:rPr>
      </w:pPr>
      <w:r w:rsidRPr="00D631AE">
        <w:rPr>
          <w:rFonts w:hint="eastAsia"/>
          <w:sz w:val="19"/>
        </w:rPr>
        <w:t>token=</w:t>
      </w:r>
      <w:r w:rsidR="00E22712" w:rsidRPr="00D631AE">
        <w:rPr>
          <w:sz w:val="19"/>
        </w:rPr>
        <w:t xml:space="preserve"> </w:t>
      </w:r>
      <w:r w:rsidR="00D30191">
        <w:rPr>
          <w:sz w:val="19"/>
        </w:rPr>
        <w:t>"user=</w:t>
      </w:r>
      <w:r w:rsidR="00FD0903">
        <w:rPr>
          <w:sz w:val="19"/>
        </w:rPr>
        <w:t>360&amp;</w:t>
      </w:r>
      <w:r w:rsidRPr="00D631AE">
        <w:rPr>
          <w:sz w:val="19"/>
        </w:rPr>
        <w:t>client_ip</w:t>
      </w:r>
      <w:r w:rsidR="00FD0903">
        <w:rPr>
          <w:sz w:val="19"/>
        </w:rPr>
        <w:t>=192.168.160.203&amp;timestamp=</w:t>
      </w:r>
      <w:r w:rsidR="00BD79A4" w:rsidRPr="00BD79A4">
        <w:rPr>
          <w:sz w:val="19"/>
        </w:rPr>
        <w:t>1383621431</w:t>
      </w:r>
      <w:r w:rsidR="00D30191">
        <w:rPr>
          <w:sz w:val="19"/>
        </w:rPr>
        <w:t>"</w:t>
      </w:r>
    </w:p>
    <w:p w:rsidR="005604FD" w:rsidRDefault="005604FD" w:rsidP="005604FD">
      <w:pPr>
        <w:pStyle w:val="a3"/>
        <w:numPr>
          <w:ilvl w:val="1"/>
          <w:numId w:val="1"/>
        </w:numPr>
        <w:ind w:firstLineChars="0"/>
        <w:jc w:val="left"/>
      </w:pPr>
      <w:r w:rsidRPr="005604FD">
        <w:rPr>
          <w:rFonts w:hint="eastAsia"/>
        </w:rPr>
        <w:t>token</w:t>
      </w:r>
      <w:r w:rsidRPr="005604FD">
        <w:rPr>
          <w:rFonts w:hint="eastAsia"/>
        </w:rPr>
        <w:t>的检查</w:t>
      </w:r>
    </w:p>
    <w:p w:rsidR="005604FD" w:rsidRDefault="005604FD" w:rsidP="00575C42">
      <w:pPr>
        <w:ind w:left="420"/>
        <w:jc w:val="left"/>
      </w:pPr>
      <w:r>
        <w:rPr>
          <w:rFonts w:hint="eastAsia"/>
        </w:rPr>
        <w:t>按照生成规则，解析得到</w:t>
      </w:r>
      <w:r w:rsidR="00337133">
        <w:t>user</w:t>
      </w:r>
      <w:r>
        <w:t>, client_</w:t>
      </w:r>
      <w:r w:rsidR="00365FB9">
        <w:t>ip</w:t>
      </w:r>
      <w:r>
        <w:t xml:space="preserve">, timestamp, </w:t>
      </w:r>
      <w:r>
        <w:rPr>
          <w:rFonts w:hint="eastAsia"/>
        </w:rPr>
        <w:t>如果</w:t>
      </w:r>
      <w:r>
        <w:rPr>
          <w:rFonts w:hint="eastAsia"/>
        </w:rPr>
        <w:t>timestamp</w:t>
      </w:r>
      <w:r>
        <w:rPr>
          <w:rFonts w:hint="eastAsia"/>
        </w:rPr>
        <w:t>在</w:t>
      </w:r>
      <w:r>
        <w:rPr>
          <w:rFonts w:hint="eastAsia"/>
        </w:rPr>
        <w:t>6</w:t>
      </w:r>
      <w:r>
        <w:rPr>
          <w:rFonts w:hint="eastAsia"/>
        </w:rPr>
        <w:t>小时内，那么继续服务，否则，拒绝服务。</w:t>
      </w:r>
    </w:p>
    <w:p w:rsidR="00D61BD2" w:rsidRDefault="00D61BD2" w:rsidP="00894B5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加密</w:t>
      </w:r>
      <w:r w:rsidR="00A76F54">
        <w:t>/</w:t>
      </w:r>
      <w:r w:rsidR="00A76F54">
        <w:rPr>
          <w:rFonts w:hint="eastAsia"/>
        </w:rPr>
        <w:t>传输</w:t>
      </w:r>
    </w:p>
    <w:p w:rsidR="00D61BD2" w:rsidRDefault="00D61BD2" w:rsidP="00575C42">
      <w:pPr>
        <w:ind w:left="420"/>
        <w:jc w:val="left"/>
      </w:pPr>
      <w:r>
        <w:rPr>
          <w:rFonts w:hint="eastAsia"/>
        </w:rPr>
        <w:t>token</w:t>
      </w:r>
      <w:r w:rsidR="00095CDB">
        <w:rPr>
          <w:rFonts w:hint="eastAsia"/>
        </w:rPr>
        <w:t>容易被猜解出含义，</w:t>
      </w:r>
      <w:r>
        <w:rPr>
          <w:rFonts w:hint="eastAsia"/>
        </w:rPr>
        <w:t>token</w:t>
      </w:r>
      <w:r>
        <w:rPr>
          <w:rFonts w:hint="eastAsia"/>
        </w:rPr>
        <w:t>也同样加密一次，加密算法与</w:t>
      </w:r>
      <w:r>
        <w:rPr>
          <w:rFonts w:hint="eastAsia"/>
        </w:rPr>
        <w:t>url</w:t>
      </w:r>
      <w:r>
        <w:rPr>
          <w:rFonts w:hint="eastAsia"/>
        </w:rPr>
        <w:t>加密算法相同，也采用</w:t>
      </w:r>
      <w:r>
        <w:rPr>
          <w:rFonts w:hint="eastAsia"/>
        </w:rPr>
        <w:t>Hill</w:t>
      </w:r>
      <w:r>
        <w:rPr>
          <w:rFonts w:hint="eastAsia"/>
        </w:rPr>
        <w:t>加密。</w:t>
      </w:r>
    </w:p>
    <w:p w:rsidR="00095CDB" w:rsidRDefault="00095CDB" w:rsidP="00575C42">
      <w:pPr>
        <w:ind w:left="420"/>
        <w:jc w:val="left"/>
      </w:pPr>
      <w:r>
        <w:rPr>
          <w:rFonts w:hint="eastAsia"/>
        </w:rPr>
        <w:t>为了传输，加密之后，采用</w:t>
      </w:r>
      <w:r>
        <w:rPr>
          <w:rFonts w:hint="eastAsia"/>
        </w:rPr>
        <w:t>Base</w:t>
      </w:r>
      <w:r w:rsidR="00FE5969">
        <w:rPr>
          <w:rFonts w:hint="eastAsia"/>
        </w:rPr>
        <w:t>64</w:t>
      </w:r>
      <w:r>
        <w:rPr>
          <w:rFonts w:hint="eastAsia"/>
        </w:rPr>
        <w:t>编码。</w:t>
      </w:r>
    </w:p>
    <w:p w:rsidR="00095CDB" w:rsidRPr="00095CDB" w:rsidRDefault="00095CDB" w:rsidP="00575C42">
      <w:pPr>
        <w:ind w:left="420"/>
        <w:jc w:val="left"/>
      </w:pPr>
      <w:r>
        <w:rPr>
          <w:rFonts w:hint="eastAsia"/>
        </w:rPr>
        <w:t>接收，跟解密，是逆过程</w:t>
      </w:r>
      <w:r w:rsidR="007331A2">
        <w:rPr>
          <w:rFonts w:hint="eastAsia"/>
        </w:rPr>
        <w:t>，不再详述</w:t>
      </w:r>
      <w:r>
        <w:rPr>
          <w:rFonts w:hint="eastAsia"/>
        </w:rPr>
        <w:t>。</w:t>
      </w:r>
    </w:p>
    <w:p w:rsidR="00C7053B" w:rsidRDefault="00C7053B" w:rsidP="00575C42">
      <w:pPr>
        <w:ind w:left="420"/>
        <w:jc w:val="left"/>
      </w:pPr>
    </w:p>
    <w:p w:rsidR="00FF147D" w:rsidRDefault="00FF147D" w:rsidP="00FF147D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FF147D">
        <w:rPr>
          <w:rFonts w:hint="eastAsia"/>
          <w:b/>
        </w:rPr>
        <w:t>url</w:t>
      </w:r>
      <w:r w:rsidRPr="00FF147D">
        <w:rPr>
          <w:rFonts w:hint="eastAsia"/>
          <w:b/>
        </w:rPr>
        <w:t>的加密</w:t>
      </w:r>
      <w:r w:rsidRPr="00FF147D">
        <w:rPr>
          <w:b/>
        </w:rPr>
        <w:t>/</w:t>
      </w:r>
      <w:r w:rsidRPr="00FF147D">
        <w:rPr>
          <w:rFonts w:hint="eastAsia"/>
          <w:b/>
        </w:rPr>
        <w:t>解密</w:t>
      </w:r>
    </w:p>
    <w:p w:rsidR="00323FA2" w:rsidRDefault="00323FA2" w:rsidP="00976243">
      <w:pPr>
        <w:jc w:val="left"/>
      </w:pPr>
      <w:r w:rsidRPr="00976243">
        <w:rPr>
          <w:rFonts w:hint="eastAsia"/>
        </w:rPr>
        <w:t>采用</w:t>
      </w:r>
      <w:r w:rsidRPr="00976243">
        <w:rPr>
          <w:rFonts w:hint="eastAsia"/>
        </w:rPr>
        <w:t>Hill2</w:t>
      </w:r>
      <w:r w:rsidRPr="00976243">
        <w:rPr>
          <w:rFonts w:hint="eastAsia"/>
        </w:rPr>
        <w:t>加密</w:t>
      </w:r>
      <w:r w:rsidRPr="00976243">
        <w:t>/</w:t>
      </w:r>
      <w:r w:rsidRPr="00976243">
        <w:rPr>
          <w:rFonts w:hint="eastAsia"/>
        </w:rPr>
        <w:t>解密算法</w:t>
      </w:r>
    </w:p>
    <w:p w:rsidR="00976243" w:rsidRDefault="00976243" w:rsidP="00976243">
      <w:pPr>
        <w:jc w:val="left"/>
      </w:pPr>
    </w:p>
    <w:p w:rsidR="00976243" w:rsidRDefault="00976243" w:rsidP="00175250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75250">
        <w:rPr>
          <w:rFonts w:hint="eastAsia"/>
          <w:b/>
        </w:rPr>
        <w:t>Hill2</w:t>
      </w:r>
      <w:r w:rsidR="001D188C">
        <w:rPr>
          <w:rFonts w:hint="eastAsia"/>
          <w:b/>
        </w:rPr>
        <w:t>加密</w:t>
      </w:r>
      <w:r w:rsidR="001D188C">
        <w:rPr>
          <w:b/>
        </w:rPr>
        <w:t>/</w:t>
      </w:r>
      <w:r w:rsidR="001D188C">
        <w:rPr>
          <w:rFonts w:hint="eastAsia"/>
          <w:b/>
        </w:rPr>
        <w:t>解密</w:t>
      </w:r>
      <w:r w:rsidRPr="00175250">
        <w:rPr>
          <w:rFonts w:hint="eastAsia"/>
          <w:b/>
        </w:rPr>
        <w:t>算法</w:t>
      </w:r>
    </w:p>
    <w:p w:rsidR="00D6444A" w:rsidRDefault="00D6444A" w:rsidP="00D6444A">
      <w:pPr>
        <w:jc w:val="left"/>
      </w:pPr>
      <w:r>
        <w:rPr>
          <w:rFonts w:hint="eastAsia"/>
        </w:rPr>
        <w:t>关于</w:t>
      </w:r>
      <w:r>
        <w:rPr>
          <w:rFonts w:hint="eastAsia"/>
        </w:rPr>
        <w:t>Hill</w:t>
      </w:r>
      <w:r>
        <w:rPr>
          <w:rFonts w:hint="eastAsia"/>
        </w:rPr>
        <w:t>算法的介绍，请参考下面两篇文章：</w:t>
      </w:r>
    </w:p>
    <w:p w:rsidR="00D6444A" w:rsidRDefault="001F38A9" w:rsidP="00D6444A">
      <w:pPr>
        <w:jc w:val="left"/>
      </w:pPr>
      <w:hyperlink r:id="rId12" w:history="1">
        <w:r w:rsidR="00D6444A">
          <w:rPr>
            <w:rStyle w:val="a4"/>
          </w:rPr>
          <w:t>http://hi.baidu.com/199836199836z/item/6f6261a996f67e9115107331</w:t>
        </w:r>
      </w:hyperlink>
    </w:p>
    <w:p w:rsidR="00D6444A" w:rsidRPr="00D6444A" w:rsidRDefault="001F38A9" w:rsidP="00D6444A">
      <w:pPr>
        <w:jc w:val="left"/>
        <w:rPr>
          <w:b/>
        </w:rPr>
      </w:pPr>
      <w:hyperlink r:id="rId13" w:history="1">
        <w:r w:rsidR="00D6444A">
          <w:rPr>
            <w:rStyle w:val="a4"/>
          </w:rPr>
          <w:t>http://baike.baidu.com/link?url=umH7KIZKa2wrF1r5lv6Zmff8onnawqQ2OIx6BeSmDGG5pi1snjmW_gYpSZDAOWqJ</w:t>
        </w:r>
      </w:hyperlink>
    </w:p>
    <w:p w:rsidR="00FF147D" w:rsidRDefault="006711E2" w:rsidP="00682FE8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4A5875" w:rsidRPr="00682FE8">
        <w:rPr>
          <w:rFonts w:hint="eastAsia"/>
        </w:rPr>
        <w:t>加密</w:t>
      </w:r>
    </w:p>
    <w:p w:rsidR="00881CB2" w:rsidRDefault="00682FE8" w:rsidP="00D6444A">
      <w:pPr>
        <w:pStyle w:val="a3"/>
        <w:ind w:left="840" w:firstLineChars="0" w:firstLine="0"/>
        <w:jc w:val="left"/>
      </w:pPr>
      <w:r>
        <w:rPr>
          <w:rFonts w:hint="eastAsia"/>
        </w:rPr>
        <w:t>加密算法采用</w:t>
      </w:r>
      <w:r>
        <w:rPr>
          <w:rFonts w:hint="eastAsia"/>
        </w:rPr>
        <w:t>Hill</w:t>
      </w:r>
      <w:r w:rsidR="00143957">
        <w:rPr>
          <w:rFonts w:hint="eastAsia"/>
        </w:rPr>
        <w:t>密码</w:t>
      </w:r>
      <w:r>
        <w:rPr>
          <w:rFonts w:hint="eastAsia"/>
        </w:rPr>
        <w:t>算法，矩阵选择</w:t>
      </w:r>
      <w:r>
        <w:rPr>
          <w:rFonts w:hint="eastAsia"/>
        </w:rPr>
        <w:t>2</w:t>
      </w:r>
      <w:r>
        <w:rPr>
          <w:rFonts w:hint="eastAsia"/>
        </w:rPr>
        <w:t>阶矩阵，模选择</w:t>
      </w:r>
      <w:r>
        <w:rPr>
          <w:rFonts w:hint="eastAsia"/>
        </w:rPr>
        <w:t>256</w:t>
      </w:r>
      <w:r>
        <w:rPr>
          <w:rFonts w:hint="eastAsia"/>
        </w:rPr>
        <w:t>。</w:t>
      </w:r>
    </w:p>
    <w:p w:rsidR="00881CB2" w:rsidRDefault="005C569F" w:rsidP="00682FE8">
      <w:pPr>
        <w:pStyle w:val="a3"/>
        <w:ind w:left="840" w:firstLineChars="0" w:firstLine="0"/>
        <w:jc w:val="left"/>
      </w:pPr>
      <w:r>
        <w:rPr>
          <w:rFonts w:hint="eastAsia"/>
        </w:rPr>
        <w:t>加密字符串，例如</w:t>
      </w:r>
      <w:r w:rsidR="008375B7">
        <w:rPr>
          <w:rFonts w:hint="eastAsia"/>
        </w:rPr>
        <w:t>：</w:t>
      </w:r>
      <w:r>
        <w:rPr>
          <w:rFonts w:hint="eastAsia"/>
        </w:rPr>
        <w:t>funshion</w:t>
      </w:r>
      <w:r w:rsidR="0065535C">
        <w:rPr>
          <w:rFonts w:hint="eastAsia"/>
        </w:rPr>
        <w:t>1</w:t>
      </w:r>
      <w:r w:rsidR="0065535C">
        <w:rPr>
          <w:rFonts w:hint="eastAsia"/>
        </w:rPr>
        <w:t>，</w:t>
      </w:r>
      <w:r w:rsidR="00136E53">
        <w:t xml:space="preserve"> </w:t>
      </w:r>
    </w:p>
    <w:p w:rsidR="00FA1EA4" w:rsidRDefault="00136E53" w:rsidP="00CD083C">
      <w:pPr>
        <w:pStyle w:val="a3"/>
        <w:ind w:left="840" w:firstLineChars="0" w:firstLine="0"/>
        <w:jc w:val="left"/>
      </w:pPr>
      <w:r>
        <w:rPr>
          <w:rFonts w:hint="eastAsia"/>
        </w:rPr>
        <w:lastRenderedPageBreak/>
        <w:t>每两个字符的</w:t>
      </w:r>
      <w:r>
        <w:rPr>
          <w:rFonts w:hint="eastAsia"/>
        </w:rPr>
        <w:t>ASCII</w:t>
      </w:r>
      <w:r w:rsidR="00CD083C">
        <w:rPr>
          <w:rFonts w:hint="eastAsia"/>
        </w:rPr>
        <w:t>值</w:t>
      </w:r>
      <w:r>
        <w:rPr>
          <w:rFonts w:hint="eastAsia"/>
        </w:rPr>
        <w:t>（</w:t>
      </w:r>
      <w:r w:rsidR="00CD083C">
        <w:rPr>
          <w:rFonts w:hint="eastAsia"/>
        </w:rPr>
        <w:t>例如</w:t>
      </w:r>
      <w:r w:rsidR="00CD083C">
        <w:rPr>
          <w:rFonts w:hint="eastAsia"/>
        </w:rPr>
        <w:t>fu</w:t>
      </w:r>
      <w:r>
        <w:rPr>
          <w:rFonts w:hint="eastAsia"/>
        </w:rPr>
        <w:t>）</w:t>
      </w:r>
      <w:r w:rsidR="00CD083C">
        <w:rPr>
          <w:rFonts w:hint="eastAsia"/>
        </w:rPr>
        <w:t>，组成行列式（</w:t>
      </w:r>
      <w:r w:rsidR="00CD083C" w:rsidRPr="00CD083C">
        <w:t>102</w:t>
      </w:r>
      <w:r w:rsidR="00CD083C" w:rsidRPr="00CD083C">
        <w:rPr>
          <w:rFonts w:hint="eastAsia"/>
        </w:rPr>
        <w:t>，</w:t>
      </w:r>
      <w:r w:rsidR="00CD083C" w:rsidRPr="00CD083C">
        <w:rPr>
          <w:rFonts w:hint="eastAsia"/>
        </w:rPr>
        <w:t xml:space="preserve"> </w:t>
      </w:r>
      <w:r w:rsidR="00D33E9E" w:rsidRPr="00D33E9E">
        <w:t>117</w:t>
      </w:r>
      <w:r w:rsidR="00CD083C">
        <w:rPr>
          <w:rFonts w:hint="eastAsia"/>
        </w:rPr>
        <w:t>）</w:t>
      </w:r>
      <w:r w:rsidR="003D2604">
        <w:rPr>
          <w:rFonts w:hint="eastAsia"/>
        </w:rPr>
        <w:t>，与二阶矩阵，例如</w:t>
      </w:r>
    </w:p>
    <w:p w:rsidR="00FA1EA4" w:rsidRDefault="00FA1EA4" w:rsidP="00FA1EA4">
      <w:pPr>
        <w:pStyle w:val="a3"/>
        <w:ind w:left="840"/>
        <w:jc w:val="left"/>
      </w:pPr>
      <w:r>
        <w:t>{ 129,  77 },</w:t>
      </w:r>
    </w:p>
    <w:p w:rsidR="0065535C" w:rsidRDefault="00FA1EA4" w:rsidP="00FA1EA4">
      <w:pPr>
        <w:pStyle w:val="a3"/>
        <w:ind w:left="840" w:firstLineChars="0" w:firstLine="0"/>
        <w:jc w:val="left"/>
      </w:pPr>
      <w:r>
        <w:tab/>
        <w:t>{   6,  99 }</w:t>
      </w:r>
    </w:p>
    <w:p w:rsidR="00881CB2" w:rsidRDefault="00D33E9E" w:rsidP="00682FE8">
      <w:pPr>
        <w:pStyle w:val="a3"/>
        <w:ind w:left="840" w:firstLineChars="0" w:firstLine="0"/>
        <w:jc w:val="left"/>
      </w:pPr>
      <w:r>
        <w:rPr>
          <w:rFonts w:hint="eastAsia"/>
        </w:rPr>
        <w:t>做乘法运算，得到（</w:t>
      </w:r>
      <w:r w:rsidR="006748D7">
        <w:rPr>
          <w:rFonts w:hint="eastAsia"/>
        </w:rPr>
        <w:t>13860,19437</w:t>
      </w:r>
      <w:r>
        <w:rPr>
          <w:rFonts w:hint="eastAsia"/>
        </w:rPr>
        <w:t>）</w:t>
      </w:r>
      <w:r w:rsidR="006748D7">
        <w:rPr>
          <w:rFonts w:hint="eastAsia"/>
        </w:rPr>
        <w:t>，做模</w:t>
      </w:r>
      <w:r w:rsidR="006748D7">
        <w:rPr>
          <w:rFonts w:hint="eastAsia"/>
        </w:rPr>
        <w:t>256</w:t>
      </w:r>
      <w:r w:rsidR="006748D7">
        <w:rPr>
          <w:rFonts w:hint="eastAsia"/>
        </w:rPr>
        <w:t>运算，得到</w:t>
      </w:r>
      <w:r w:rsidR="009B2306">
        <w:rPr>
          <w:rFonts w:hint="eastAsia"/>
        </w:rPr>
        <w:t>（</w:t>
      </w:r>
      <w:r w:rsidR="009B2306">
        <w:rPr>
          <w:rFonts w:hint="eastAsia"/>
        </w:rPr>
        <w:t>36</w:t>
      </w:r>
      <w:r w:rsidR="00E84EB1">
        <w:t>,</w:t>
      </w:r>
      <w:r w:rsidR="009B2306">
        <w:rPr>
          <w:rFonts w:hint="eastAsia"/>
        </w:rPr>
        <w:t>237</w:t>
      </w:r>
      <w:r w:rsidR="009B2306">
        <w:rPr>
          <w:rFonts w:hint="eastAsia"/>
        </w:rPr>
        <w:t>）</w:t>
      </w:r>
      <w:r w:rsidR="0055730B">
        <w:rPr>
          <w:rFonts w:hint="eastAsia"/>
        </w:rPr>
        <w:t>。</w:t>
      </w:r>
    </w:p>
    <w:p w:rsidR="009B0BC0" w:rsidRDefault="0018526F" w:rsidP="009B0BC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9B0BC0">
        <w:rPr>
          <w:rFonts w:hint="eastAsia"/>
        </w:rPr>
        <w:t>解密</w:t>
      </w:r>
    </w:p>
    <w:p w:rsidR="00143957" w:rsidRDefault="00143957" w:rsidP="00CB7B0A">
      <w:pPr>
        <w:ind w:left="420"/>
        <w:jc w:val="left"/>
      </w:pPr>
      <w:r>
        <w:rPr>
          <w:rFonts w:hint="eastAsia"/>
        </w:rPr>
        <w:t>Hill</w:t>
      </w:r>
      <w:r>
        <w:rPr>
          <w:rFonts w:hint="eastAsia"/>
        </w:rPr>
        <w:t>解密算法，与</w:t>
      </w:r>
      <w:r>
        <w:rPr>
          <w:rFonts w:hint="eastAsia"/>
        </w:rPr>
        <w:t>Hill</w:t>
      </w:r>
      <w:r>
        <w:rPr>
          <w:rFonts w:hint="eastAsia"/>
        </w:rPr>
        <w:t>加密算法，计算过程完全一致，唯一不同的是，解密的二阶矩阵是加密矩阵的逆阵，对应上面就是：</w:t>
      </w:r>
    </w:p>
    <w:p w:rsidR="00CB7B0A" w:rsidRDefault="00CB7B0A" w:rsidP="00CB7B0A">
      <w:pPr>
        <w:ind w:left="420"/>
        <w:jc w:val="left"/>
      </w:pPr>
      <w:r>
        <w:rPr>
          <w:rFonts w:hint="eastAsia"/>
        </w:rPr>
        <w:t xml:space="preserve">    </w:t>
      </w:r>
      <w:r>
        <w:t>{ 151, 167 },</w:t>
      </w:r>
    </w:p>
    <w:p w:rsidR="00143957" w:rsidRDefault="00CB7B0A" w:rsidP="00CB7B0A">
      <w:pPr>
        <w:ind w:left="420"/>
        <w:jc w:val="left"/>
      </w:pPr>
      <w:r>
        <w:tab/>
        <w:t>{ 146, 189 }</w:t>
      </w:r>
    </w:p>
    <w:p w:rsidR="00065FC4" w:rsidRDefault="0078654A" w:rsidP="00B9396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decrypt</w:t>
      </w:r>
      <w:r>
        <w:t>_key</w:t>
      </w:r>
      <w:r w:rsidR="00B93963">
        <w:t>=Base</w:t>
      </w:r>
      <w:r w:rsidR="00F12E22">
        <w:rPr>
          <w:rFonts w:hint="eastAsia"/>
        </w:rPr>
        <w:t>16</w:t>
      </w:r>
      <w:r w:rsidR="00B93963">
        <w:t>(</w:t>
      </w:r>
      <w:r w:rsidR="00B93963">
        <w:rPr>
          <w:rFonts w:hint="eastAsia"/>
        </w:rPr>
        <w:t>逆阵</w:t>
      </w:r>
      <w:r w:rsidR="00B93963">
        <w:t>)</w:t>
      </w:r>
    </w:p>
    <w:p w:rsidR="00B93963" w:rsidRDefault="00B93963" w:rsidP="00B93963">
      <w:pPr>
        <w:pStyle w:val="a3"/>
        <w:ind w:left="840" w:firstLineChars="0" w:firstLine="0"/>
        <w:jc w:val="left"/>
      </w:pPr>
      <w:r>
        <w:rPr>
          <w:rFonts w:hint="eastAsia"/>
        </w:rPr>
        <w:t>对应上面的逆阵，传输的数据应该是</w:t>
      </w:r>
      <w:r>
        <w:t>"97A792BD"</w:t>
      </w:r>
      <w:r>
        <w:rPr>
          <w:rFonts w:hint="eastAsia"/>
        </w:rPr>
        <w:t>，固定长度为</w:t>
      </w:r>
      <w:r>
        <w:rPr>
          <w:rFonts w:hint="eastAsia"/>
        </w:rPr>
        <w:t>8BYTE</w:t>
      </w:r>
      <w:r>
        <w:rPr>
          <w:rFonts w:hint="eastAsia"/>
        </w:rPr>
        <w:t>。</w:t>
      </w:r>
    </w:p>
    <w:p w:rsidR="00B86FE0" w:rsidRDefault="00B86FE0" w:rsidP="00B93963">
      <w:pPr>
        <w:pStyle w:val="a3"/>
        <w:ind w:left="840" w:firstLineChars="0" w:firstLine="0"/>
        <w:jc w:val="left"/>
      </w:pPr>
    </w:p>
    <w:p w:rsidR="00610669" w:rsidRDefault="00610669" w:rsidP="00CE45D1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CE45D1">
        <w:rPr>
          <w:rFonts w:hint="eastAsia"/>
          <w:b/>
        </w:rPr>
        <w:t>示例</w:t>
      </w:r>
    </w:p>
    <w:p w:rsidR="0069561E" w:rsidRDefault="0069561E" w:rsidP="00926597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token</w:t>
      </w:r>
    </w:p>
    <w:p w:rsidR="00491F18" w:rsidRPr="00C14D0F" w:rsidRDefault="00443DA8" w:rsidP="00C14D0F">
      <w:pPr>
        <w:ind w:left="420"/>
        <w:jc w:val="left"/>
      </w:pPr>
      <w:r>
        <w:rPr>
          <w:rFonts w:hint="eastAsia"/>
        </w:rPr>
        <w:t>假设</w:t>
      </w:r>
      <w:r w:rsidR="00491F18" w:rsidRPr="00C14D0F">
        <w:rPr>
          <w:rFonts w:hint="eastAsia"/>
        </w:rPr>
        <w:t>，</w:t>
      </w:r>
      <w:r w:rsidR="00491F18" w:rsidRPr="00C14D0F">
        <w:rPr>
          <w:rFonts w:hint="eastAsia"/>
        </w:rPr>
        <w:t>token=</w:t>
      </w:r>
      <w:r w:rsidR="00C55463">
        <w:rPr>
          <w:sz w:val="19"/>
        </w:rPr>
        <w:t>"user=360&amp;</w:t>
      </w:r>
      <w:r w:rsidR="00C55463" w:rsidRPr="00D631AE">
        <w:rPr>
          <w:sz w:val="19"/>
        </w:rPr>
        <w:t>client_ip</w:t>
      </w:r>
      <w:r w:rsidR="00C55463">
        <w:rPr>
          <w:sz w:val="19"/>
        </w:rPr>
        <w:t>=192.168.160.203&amp;timestamp=</w:t>
      </w:r>
      <w:r w:rsidR="00C55463" w:rsidRPr="00BD79A4">
        <w:rPr>
          <w:sz w:val="19"/>
        </w:rPr>
        <w:t>1383621431</w:t>
      </w:r>
      <w:r w:rsidR="00C55463">
        <w:rPr>
          <w:sz w:val="19"/>
        </w:rPr>
        <w:t>"</w:t>
      </w:r>
    </w:p>
    <w:p w:rsidR="00926597" w:rsidRDefault="00926597" w:rsidP="00A97B4E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E5279C">
        <w:rPr>
          <w:rFonts w:hint="eastAsia"/>
          <w:b/>
        </w:rPr>
        <w:t>key</w:t>
      </w:r>
      <w:r w:rsidR="00E8198F">
        <w:rPr>
          <w:rFonts w:hint="eastAsia"/>
          <w:b/>
        </w:rPr>
        <w:t>1</w:t>
      </w:r>
      <w:r w:rsidRPr="00E5279C">
        <w:rPr>
          <w:rFonts w:hint="eastAsia"/>
          <w:b/>
        </w:rPr>
        <w:t xml:space="preserve"> for token</w:t>
      </w:r>
    </w:p>
    <w:p w:rsidR="001C337A" w:rsidRPr="00092DBE" w:rsidRDefault="00174950" w:rsidP="00092DBE">
      <w:pPr>
        <w:ind w:left="420"/>
        <w:jc w:val="left"/>
      </w:pPr>
      <w:r w:rsidRPr="00092DBE">
        <w:rPr>
          <w:rFonts w:hint="eastAsia"/>
        </w:rPr>
        <w:t>加密</w:t>
      </w:r>
      <w:r w:rsidRPr="00092DBE">
        <w:rPr>
          <w:rFonts w:hint="eastAsia"/>
        </w:rPr>
        <w:t>token</w:t>
      </w:r>
      <w:r w:rsidRPr="00092DBE">
        <w:rPr>
          <w:rFonts w:hint="eastAsia"/>
        </w:rPr>
        <w:t>的矩阵，假设为：</w:t>
      </w:r>
    </w:p>
    <w:p w:rsidR="001262B2" w:rsidRDefault="00092DBE" w:rsidP="00092DBE">
      <w:pPr>
        <w:ind w:left="420"/>
        <w:jc w:val="left"/>
      </w:pPr>
      <w:r>
        <w:rPr>
          <w:rFonts w:hint="eastAsia"/>
        </w:rPr>
        <w:t xml:space="preserve">    </w:t>
      </w:r>
      <w:r w:rsidR="001262B2">
        <w:t>{ 129,  77 },</w:t>
      </w:r>
    </w:p>
    <w:p w:rsidR="001262B2" w:rsidRDefault="001262B2" w:rsidP="00092DBE">
      <w:pPr>
        <w:ind w:left="420"/>
        <w:jc w:val="left"/>
      </w:pPr>
      <w:r>
        <w:tab/>
        <w:t>{   6,  99 }</w:t>
      </w:r>
    </w:p>
    <w:p w:rsidR="001262B2" w:rsidRPr="00092DBE" w:rsidRDefault="001262B2" w:rsidP="00092DBE">
      <w:pPr>
        <w:ind w:left="420"/>
        <w:jc w:val="left"/>
      </w:pPr>
      <w:r w:rsidRPr="00092DBE">
        <w:rPr>
          <w:rFonts w:hint="eastAsia"/>
        </w:rPr>
        <w:t>解密</w:t>
      </w:r>
      <w:r w:rsidRPr="00092DBE">
        <w:rPr>
          <w:rFonts w:hint="eastAsia"/>
        </w:rPr>
        <w:t>token</w:t>
      </w:r>
      <w:r w:rsidRPr="00092DBE">
        <w:rPr>
          <w:rFonts w:hint="eastAsia"/>
        </w:rPr>
        <w:t>的矩阵，</w:t>
      </w:r>
      <w:r w:rsidR="00616646" w:rsidRPr="00092DBE">
        <w:rPr>
          <w:rFonts w:hint="eastAsia"/>
        </w:rPr>
        <w:t>应该为</w:t>
      </w:r>
      <w:r w:rsidRPr="00092DBE">
        <w:rPr>
          <w:rFonts w:hint="eastAsia"/>
        </w:rPr>
        <w:t>：</w:t>
      </w:r>
    </w:p>
    <w:p w:rsidR="00E3362B" w:rsidRDefault="00092DBE" w:rsidP="00E3362B">
      <w:pPr>
        <w:ind w:left="420"/>
        <w:jc w:val="left"/>
      </w:pPr>
      <w:r>
        <w:rPr>
          <w:rFonts w:hint="eastAsia"/>
        </w:rPr>
        <w:t xml:space="preserve">    </w:t>
      </w:r>
      <w:r w:rsidR="00E3362B">
        <w:t>{ 151, 167 },</w:t>
      </w:r>
    </w:p>
    <w:p w:rsidR="00AA19FF" w:rsidRDefault="00E3362B" w:rsidP="00E3362B">
      <w:pPr>
        <w:ind w:left="420"/>
        <w:jc w:val="left"/>
      </w:pPr>
      <w:r>
        <w:tab/>
        <w:t>{ 146, 189 }</w:t>
      </w:r>
    </w:p>
    <w:p w:rsidR="00AA19FF" w:rsidRDefault="00AA19FF" w:rsidP="00E3362B">
      <w:pPr>
        <w:ind w:left="420"/>
        <w:jc w:val="left"/>
      </w:pPr>
      <w:r>
        <w:rPr>
          <w:rFonts w:hint="eastAsia"/>
        </w:rPr>
        <w:t>十六进制打印，得到：</w:t>
      </w:r>
    </w:p>
    <w:p w:rsidR="00A668A2" w:rsidRDefault="00B938F2" w:rsidP="003463A5">
      <w:pPr>
        <w:ind w:left="420"/>
        <w:jc w:val="left"/>
        <w:outlineLvl w:val="0"/>
      </w:pPr>
      <w:r>
        <w:t>97A792BD</w:t>
      </w:r>
    </w:p>
    <w:p w:rsidR="00E7083A" w:rsidRDefault="00E7083A" w:rsidP="00504468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504468">
        <w:rPr>
          <w:rFonts w:hint="eastAsia"/>
          <w:b/>
        </w:rPr>
        <w:t>token</w:t>
      </w:r>
      <w:r w:rsidR="00253953">
        <w:rPr>
          <w:rFonts w:hint="eastAsia"/>
          <w:b/>
        </w:rPr>
        <w:t>，加密后，得到</w:t>
      </w:r>
      <w:r w:rsidR="008E0340">
        <w:rPr>
          <w:rFonts w:hint="eastAsia"/>
          <w:b/>
        </w:rPr>
        <w:t>（十六进制打印如下）</w:t>
      </w:r>
      <w:r w:rsidR="00715F3E">
        <w:rPr>
          <w:rFonts w:hint="eastAsia"/>
          <w:b/>
        </w:rPr>
        <w:t>：</w:t>
      </w:r>
    </w:p>
    <w:p w:rsidR="00504468" w:rsidRPr="002D557E" w:rsidRDefault="00345130" w:rsidP="003463A5">
      <w:pPr>
        <w:ind w:left="420"/>
        <w:jc w:val="left"/>
        <w:outlineLvl w:val="0"/>
        <w:rPr>
          <w:sz w:val="19"/>
        </w:rPr>
      </w:pPr>
      <w:r w:rsidRPr="002D557E">
        <w:rPr>
          <w:sz w:val="19"/>
        </w:rPr>
        <w:t>395287CD310A1A0AD0C986D17F792AB79F7FADE0531924672AB224671A0A667C767F322ED940C9E2AEE13B5BADE075CDF1A3C043125B31</w:t>
      </w:r>
    </w:p>
    <w:p w:rsidR="00376B8C" w:rsidRDefault="00715F3E" w:rsidP="000C4C3B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0C4C3B">
        <w:rPr>
          <w:rFonts w:hint="eastAsia"/>
          <w:b/>
        </w:rPr>
        <w:t>加密后的</w:t>
      </w:r>
      <w:r w:rsidRPr="000C4C3B">
        <w:rPr>
          <w:rFonts w:hint="eastAsia"/>
          <w:b/>
        </w:rPr>
        <w:t>token</w:t>
      </w:r>
      <w:r w:rsidRPr="000C4C3B">
        <w:rPr>
          <w:rFonts w:hint="eastAsia"/>
          <w:b/>
        </w:rPr>
        <w:t>，做</w:t>
      </w:r>
      <w:r w:rsidRPr="000C4C3B">
        <w:rPr>
          <w:rFonts w:hint="eastAsia"/>
          <w:b/>
        </w:rPr>
        <w:t>base64</w:t>
      </w:r>
      <w:r w:rsidRPr="000C4C3B">
        <w:rPr>
          <w:rFonts w:hint="eastAsia"/>
          <w:b/>
        </w:rPr>
        <w:t>编码，得到：</w:t>
      </w:r>
    </w:p>
    <w:p w:rsidR="000C4C3B" w:rsidRPr="008A5C08" w:rsidRDefault="00D9591C" w:rsidP="007D2E47">
      <w:pPr>
        <w:ind w:left="420"/>
        <w:jc w:val="left"/>
        <w:rPr>
          <w:sz w:val="19"/>
        </w:rPr>
      </w:pPr>
      <w:r w:rsidRPr="008A5C08">
        <w:rPr>
          <w:sz w:val="19"/>
        </w:rPr>
        <w:t>OVKHzTEKGgrQyYbRf3kqt59/reBTGSRnKrIkZxoKZnx2fzIu2UDJ4q7hO1ut4HXN8aPAQxJbMQ==</w:t>
      </w:r>
    </w:p>
    <w:p w:rsidR="007D2E47" w:rsidRPr="00961343" w:rsidRDefault="007D0EA4" w:rsidP="00961343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961343">
        <w:rPr>
          <w:rFonts w:hint="eastAsia"/>
          <w:b/>
        </w:rPr>
        <w:t>组装传输：</w:t>
      </w:r>
    </w:p>
    <w:p w:rsidR="007D0EA4" w:rsidRDefault="00564160" w:rsidP="007D2E47">
      <w:pPr>
        <w:ind w:left="420"/>
        <w:jc w:val="left"/>
      </w:pPr>
      <w:r>
        <w:t>"</w:t>
      </w:r>
      <w:r w:rsidR="00B31317">
        <w:rPr>
          <w:rFonts w:hint="eastAsia"/>
        </w:rPr>
        <w:t>token</w:t>
      </w:r>
      <w:r>
        <w:t>":"97A792BD</w:t>
      </w:r>
      <w:r w:rsidRPr="008A5C08">
        <w:rPr>
          <w:sz w:val="19"/>
        </w:rPr>
        <w:t>OVKHzTEKGgrQyYbRf3kqt59/reBTGSRnKrIkZxoKZnx2fzIu2UDJ4q7hO1ut4HXN8aPAQxJbMQ==</w:t>
      </w:r>
      <w:r>
        <w:t>"</w:t>
      </w:r>
    </w:p>
    <w:p w:rsidR="00961343" w:rsidRPr="007D2E47" w:rsidRDefault="00961343" w:rsidP="007D2E47">
      <w:pPr>
        <w:ind w:left="420"/>
        <w:jc w:val="left"/>
      </w:pPr>
    </w:p>
    <w:p w:rsidR="00A97B4E" w:rsidRDefault="00A97B4E" w:rsidP="00C04B78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C04B78">
        <w:rPr>
          <w:rFonts w:hint="eastAsia"/>
          <w:b/>
        </w:rPr>
        <w:t>data</w:t>
      </w:r>
    </w:p>
    <w:p w:rsidR="00E5055E" w:rsidRPr="003C6730" w:rsidRDefault="00E5055E" w:rsidP="003C6730">
      <w:pPr>
        <w:ind w:left="420"/>
        <w:jc w:val="left"/>
      </w:pPr>
      <w:r w:rsidRPr="003C6730">
        <w:rPr>
          <w:rFonts w:hint="eastAsia"/>
        </w:rPr>
        <w:t>假设为：</w:t>
      </w:r>
      <w:r w:rsidRPr="003C6730">
        <w:t>"</w:t>
      </w:r>
      <w:r w:rsidRPr="003C6730">
        <w:rPr>
          <w:rFonts w:hint="eastAsia"/>
        </w:rPr>
        <w:t>hello</w:t>
      </w:r>
      <w:r w:rsidRPr="003C6730">
        <w:t xml:space="preserve">, </w:t>
      </w:r>
      <w:r w:rsidRPr="003C6730">
        <w:rPr>
          <w:rFonts w:hint="eastAsia"/>
        </w:rPr>
        <w:t>funshion</w:t>
      </w:r>
      <w:r w:rsidRPr="003C6730">
        <w:t>"</w:t>
      </w:r>
    </w:p>
    <w:p w:rsidR="00A97B4E" w:rsidRDefault="00A97B4E" w:rsidP="00527AD2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key</w:t>
      </w:r>
      <w:r w:rsidR="00E8198F">
        <w:rPr>
          <w:rFonts w:hint="eastAsia"/>
          <w:b/>
        </w:rPr>
        <w:t>2</w:t>
      </w:r>
      <w:r>
        <w:rPr>
          <w:rFonts w:hint="eastAsia"/>
          <w:b/>
        </w:rPr>
        <w:t xml:space="preserve"> for data</w:t>
      </w:r>
    </w:p>
    <w:p w:rsidR="00996961" w:rsidRPr="00092DBE" w:rsidRDefault="00996961" w:rsidP="00996961">
      <w:pPr>
        <w:ind w:left="420"/>
        <w:jc w:val="left"/>
      </w:pPr>
      <w:r w:rsidRPr="00092DBE">
        <w:rPr>
          <w:rFonts w:hint="eastAsia"/>
        </w:rPr>
        <w:t>加密</w:t>
      </w:r>
      <w:r>
        <w:rPr>
          <w:rFonts w:hint="eastAsia"/>
        </w:rPr>
        <w:t>data</w:t>
      </w:r>
      <w:r w:rsidRPr="00092DBE">
        <w:rPr>
          <w:rFonts w:hint="eastAsia"/>
        </w:rPr>
        <w:t>的矩阵，假设为：</w:t>
      </w:r>
    </w:p>
    <w:p w:rsidR="00996961" w:rsidRDefault="00996961" w:rsidP="00996961">
      <w:pPr>
        <w:ind w:left="420"/>
        <w:jc w:val="left"/>
      </w:pPr>
      <w:r>
        <w:rPr>
          <w:rFonts w:hint="eastAsia"/>
        </w:rPr>
        <w:t xml:space="preserve">    </w:t>
      </w:r>
      <w:r>
        <w:t xml:space="preserve">{ </w:t>
      </w:r>
      <w:r w:rsidR="00F1104C">
        <w:rPr>
          <w:rFonts w:hint="eastAsia"/>
        </w:rPr>
        <w:t xml:space="preserve"> </w:t>
      </w:r>
      <w:r w:rsidR="00E70AC7">
        <w:t>231</w:t>
      </w:r>
      <w:r w:rsidR="00A95661">
        <w:t xml:space="preserve">, </w:t>
      </w:r>
      <w:r w:rsidR="00A95661">
        <w:rPr>
          <w:rFonts w:hint="eastAsia"/>
        </w:rPr>
        <w:t xml:space="preserve"> </w:t>
      </w:r>
      <w:r w:rsidR="00AD297A">
        <w:t>247</w:t>
      </w:r>
      <w:r>
        <w:t xml:space="preserve"> },</w:t>
      </w:r>
    </w:p>
    <w:p w:rsidR="00996961" w:rsidRDefault="00A95661" w:rsidP="00996961">
      <w:pPr>
        <w:ind w:left="420"/>
        <w:jc w:val="left"/>
      </w:pPr>
      <w:r>
        <w:tab/>
        <w:t xml:space="preserve">{ </w:t>
      </w:r>
      <w:r>
        <w:rPr>
          <w:rFonts w:hint="eastAsia"/>
        </w:rPr>
        <w:t xml:space="preserve"> </w:t>
      </w:r>
      <w:r w:rsidR="00F1104C">
        <w:rPr>
          <w:rFonts w:hint="eastAsia"/>
        </w:rPr>
        <w:t xml:space="preserve"> </w:t>
      </w:r>
      <w:r>
        <w:t>66</w:t>
      </w:r>
      <w:r w:rsidR="00996961">
        <w:t xml:space="preserve">,  </w:t>
      </w:r>
      <w:r w:rsidR="0052461E">
        <w:rPr>
          <w:rFonts w:hint="eastAsia"/>
        </w:rPr>
        <w:t xml:space="preserve"> </w:t>
      </w:r>
      <w:r w:rsidR="0052461E">
        <w:t>21</w:t>
      </w:r>
      <w:r w:rsidR="00996961">
        <w:t xml:space="preserve"> }</w:t>
      </w:r>
    </w:p>
    <w:p w:rsidR="00996961" w:rsidRPr="00092DBE" w:rsidRDefault="00996961" w:rsidP="00996961">
      <w:pPr>
        <w:ind w:left="420"/>
        <w:jc w:val="left"/>
      </w:pPr>
      <w:r w:rsidRPr="00092DBE">
        <w:rPr>
          <w:rFonts w:hint="eastAsia"/>
        </w:rPr>
        <w:t>解密</w:t>
      </w:r>
      <w:r w:rsidR="003006B8">
        <w:rPr>
          <w:rFonts w:hint="eastAsia"/>
        </w:rPr>
        <w:t>data</w:t>
      </w:r>
      <w:r w:rsidRPr="00092DBE">
        <w:rPr>
          <w:rFonts w:hint="eastAsia"/>
        </w:rPr>
        <w:t>的矩阵，应该为：</w:t>
      </w:r>
    </w:p>
    <w:p w:rsidR="00996961" w:rsidRDefault="00996961" w:rsidP="00996961">
      <w:pPr>
        <w:ind w:left="420"/>
        <w:jc w:val="left"/>
      </w:pPr>
      <w:r>
        <w:rPr>
          <w:rFonts w:hint="eastAsia"/>
        </w:rPr>
        <w:t xml:space="preserve">    </w:t>
      </w:r>
      <w:r>
        <w:t xml:space="preserve">{ </w:t>
      </w:r>
      <w:r w:rsidR="0058152F">
        <w:rPr>
          <w:rFonts w:hint="eastAsia"/>
        </w:rPr>
        <w:t xml:space="preserve"> </w:t>
      </w:r>
      <w:r w:rsidR="0058152F">
        <w:t>145</w:t>
      </w:r>
      <w:r w:rsidR="005432BB">
        <w:t xml:space="preserve">, </w:t>
      </w:r>
      <w:r w:rsidR="005432BB">
        <w:rPr>
          <w:rFonts w:hint="eastAsia"/>
        </w:rPr>
        <w:t xml:space="preserve"> </w:t>
      </w:r>
      <w:r w:rsidR="00DC7A93">
        <w:t>245</w:t>
      </w:r>
      <w:r>
        <w:t xml:space="preserve"> },</w:t>
      </w:r>
    </w:p>
    <w:p w:rsidR="00E70AC7" w:rsidRDefault="0078686C" w:rsidP="00F9216B">
      <w:pPr>
        <w:ind w:left="420"/>
        <w:jc w:val="left"/>
      </w:pPr>
      <w:r>
        <w:tab/>
        <w:t xml:space="preserve">{  </w:t>
      </w:r>
      <w:r w:rsidR="005A3EB6">
        <w:t>166</w:t>
      </w:r>
      <w:r w:rsidR="00996961">
        <w:t xml:space="preserve">,  </w:t>
      </w:r>
      <w:r w:rsidR="004E22C6">
        <w:rPr>
          <w:rFonts w:hint="eastAsia"/>
        </w:rPr>
        <w:t xml:space="preserve"> </w:t>
      </w:r>
      <w:r w:rsidR="00BC4B05">
        <w:t>59</w:t>
      </w:r>
      <w:r w:rsidR="00996961">
        <w:t xml:space="preserve"> }</w:t>
      </w:r>
    </w:p>
    <w:p w:rsidR="00221532" w:rsidRDefault="00221532" w:rsidP="00221532">
      <w:pPr>
        <w:ind w:left="420"/>
        <w:jc w:val="left"/>
      </w:pPr>
      <w:r>
        <w:rPr>
          <w:rFonts w:hint="eastAsia"/>
        </w:rPr>
        <w:t>十六进制打印，得到：</w:t>
      </w:r>
    </w:p>
    <w:p w:rsidR="00221532" w:rsidRPr="00092DBE" w:rsidRDefault="00FF0A56" w:rsidP="003463A5">
      <w:pPr>
        <w:ind w:left="420"/>
        <w:jc w:val="left"/>
        <w:outlineLvl w:val="0"/>
      </w:pPr>
      <w:r>
        <w:t>9</w:t>
      </w:r>
      <w:r>
        <w:rPr>
          <w:rFonts w:hint="eastAsia"/>
        </w:rPr>
        <w:t>1</w:t>
      </w:r>
      <w:r w:rsidR="00597CA7">
        <w:rPr>
          <w:rFonts w:hint="eastAsia"/>
        </w:rPr>
        <w:t>F5</w:t>
      </w:r>
      <w:r w:rsidR="002359C0">
        <w:rPr>
          <w:rFonts w:hint="eastAsia"/>
        </w:rPr>
        <w:t>A6</w:t>
      </w:r>
      <w:r w:rsidR="00C03EEC">
        <w:rPr>
          <w:rFonts w:hint="eastAsia"/>
        </w:rPr>
        <w:t>3B</w:t>
      </w:r>
    </w:p>
    <w:p w:rsidR="00986731" w:rsidRDefault="00920B65" w:rsidP="00986731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lastRenderedPageBreak/>
        <w:t>data</w:t>
      </w:r>
      <w:r w:rsidR="00986731">
        <w:rPr>
          <w:rFonts w:hint="eastAsia"/>
          <w:b/>
        </w:rPr>
        <w:t>，加密后，得到：</w:t>
      </w:r>
    </w:p>
    <w:p w:rsidR="00986731" w:rsidRPr="0062788A" w:rsidRDefault="00402C63" w:rsidP="003463A5">
      <w:pPr>
        <w:ind w:left="420"/>
        <w:jc w:val="left"/>
        <w:outlineLvl w:val="0"/>
        <w:rPr>
          <w:sz w:val="19"/>
        </w:rPr>
      </w:pPr>
      <w:r w:rsidRPr="0062788A">
        <w:rPr>
          <w:sz w:val="19"/>
        </w:rPr>
        <w:t>E2A14C1081B52C3EEFE9957D5D6A6E</w:t>
      </w:r>
    </w:p>
    <w:p w:rsidR="00986731" w:rsidRDefault="00986731" w:rsidP="00986731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0C4C3B">
        <w:rPr>
          <w:rFonts w:hint="eastAsia"/>
          <w:b/>
        </w:rPr>
        <w:t>加密后的</w:t>
      </w:r>
      <w:r w:rsidR="0017715A">
        <w:rPr>
          <w:rFonts w:hint="eastAsia"/>
          <w:b/>
        </w:rPr>
        <w:t>data</w:t>
      </w:r>
      <w:r w:rsidRPr="000C4C3B">
        <w:rPr>
          <w:rFonts w:hint="eastAsia"/>
          <w:b/>
        </w:rPr>
        <w:t>，做</w:t>
      </w:r>
      <w:r w:rsidRPr="000C4C3B">
        <w:rPr>
          <w:rFonts w:hint="eastAsia"/>
          <w:b/>
        </w:rPr>
        <w:t>base64</w:t>
      </w:r>
      <w:r w:rsidRPr="000C4C3B">
        <w:rPr>
          <w:rFonts w:hint="eastAsia"/>
          <w:b/>
        </w:rPr>
        <w:t>编码，得到：</w:t>
      </w:r>
    </w:p>
    <w:p w:rsidR="00996961" w:rsidRPr="0062788A" w:rsidRDefault="009E6C19" w:rsidP="00986731">
      <w:pPr>
        <w:ind w:left="420"/>
        <w:jc w:val="left"/>
        <w:rPr>
          <w:sz w:val="19"/>
        </w:rPr>
      </w:pPr>
      <w:r w:rsidRPr="0062788A">
        <w:rPr>
          <w:sz w:val="19"/>
        </w:rPr>
        <w:t>4qFMEIG1LD7v6ZV9XWpu</w:t>
      </w:r>
    </w:p>
    <w:p w:rsidR="00D13A19" w:rsidRPr="00961343" w:rsidRDefault="00D13A19" w:rsidP="00D13A19">
      <w:pPr>
        <w:pStyle w:val="a3"/>
        <w:numPr>
          <w:ilvl w:val="1"/>
          <w:numId w:val="1"/>
        </w:numPr>
        <w:ind w:firstLineChars="0"/>
        <w:jc w:val="left"/>
        <w:rPr>
          <w:rFonts w:hint="eastAsia"/>
          <w:b/>
        </w:rPr>
      </w:pPr>
      <w:r w:rsidRPr="00961343">
        <w:rPr>
          <w:rFonts w:hint="eastAsia"/>
          <w:b/>
        </w:rPr>
        <w:t>组装传输：</w:t>
      </w:r>
    </w:p>
    <w:p w:rsidR="00D13A19" w:rsidRDefault="00D13A19" w:rsidP="00D13A19">
      <w:pPr>
        <w:ind w:left="420"/>
        <w:jc w:val="left"/>
      </w:pPr>
      <w:r>
        <w:t>"</w:t>
      </w:r>
      <w:r w:rsidR="00A65E42">
        <w:t>data</w:t>
      </w:r>
      <w:r>
        <w:t>":"</w:t>
      </w:r>
      <w:r w:rsidR="00C25CB5">
        <w:t>9</w:t>
      </w:r>
      <w:r w:rsidR="00C25CB5">
        <w:rPr>
          <w:rFonts w:hint="eastAsia"/>
        </w:rPr>
        <w:t>1F5A63B</w:t>
      </w:r>
      <w:r w:rsidR="00C25CB5" w:rsidRPr="008A5C08">
        <w:rPr>
          <w:sz w:val="19"/>
        </w:rPr>
        <w:t xml:space="preserve"> </w:t>
      </w:r>
      <w:r w:rsidR="008D3C88" w:rsidRPr="009E6C19">
        <w:t>4qFMEIG1LD7v6ZV9XWpu</w:t>
      </w:r>
      <w:r>
        <w:t>"</w:t>
      </w:r>
    </w:p>
    <w:sectPr w:rsidR="00D13A19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724C" w:rsidRDefault="004F724C" w:rsidP="00753B04">
      <w:r>
        <w:separator/>
      </w:r>
    </w:p>
  </w:endnote>
  <w:endnote w:type="continuationSeparator" w:id="1">
    <w:p w:rsidR="004F724C" w:rsidRDefault="004F724C" w:rsidP="00753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724C" w:rsidRDefault="004F724C" w:rsidP="00753B04">
      <w:r>
        <w:separator/>
      </w:r>
    </w:p>
  </w:footnote>
  <w:footnote w:type="continuationSeparator" w:id="1">
    <w:p w:rsidR="004F724C" w:rsidRDefault="004F724C" w:rsidP="00753B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9570D"/>
    <w:multiLevelType w:val="hybridMultilevel"/>
    <w:tmpl w:val="2DFA3A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9CF58B8"/>
    <w:multiLevelType w:val="hybridMultilevel"/>
    <w:tmpl w:val="EDEAB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F42817"/>
    <w:multiLevelType w:val="hybridMultilevel"/>
    <w:tmpl w:val="0AD634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3A841E5"/>
    <w:multiLevelType w:val="hybridMultilevel"/>
    <w:tmpl w:val="588E95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5AE5"/>
    <w:rsid w:val="00006572"/>
    <w:rsid w:val="00007818"/>
    <w:rsid w:val="00011597"/>
    <w:rsid w:val="000248A2"/>
    <w:rsid w:val="00027DB0"/>
    <w:rsid w:val="00034998"/>
    <w:rsid w:val="00052712"/>
    <w:rsid w:val="0005305E"/>
    <w:rsid w:val="0005345F"/>
    <w:rsid w:val="0005484B"/>
    <w:rsid w:val="00065FC4"/>
    <w:rsid w:val="000800FC"/>
    <w:rsid w:val="000802A5"/>
    <w:rsid w:val="00083483"/>
    <w:rsid w:val="00092DBE"/>
    <w:rsid w:val="00095CDB"/>
    <w:rsid w:val="000B26FD"/>
    <w:rsid w:val="000B49D6"/>
    <w:rsid w:val="000C4C3B"/>
    <w:rsid w:val="001012CA"/>
    <w:rsid w:val="001120CC"/>
    <w:rsid w:val="00124F7A"/>
    <w:rsid w:val="001262B2"/>
    <w:rsid w:val="00134765"/>
    <w:rsid w:val="001350BF"/>
    <w:rsid w:val="00136E53"/>
    <w:rsid w:val="00137D2E"/>
    <w:rsid w:val="00143957"/>
    <w:rsid w:val="0016048B"/>
    <w:rsid w:val="00173501"/>
    <w:rsid w:val="00174950"/>
    <w:rsid w:val="00175250"/>
    <w:rsid w:val="0017715A"/>
    <w:rsid w:val="0018526F"/>
    <w:rsid w:val="00185717"/>
    <w:rsid w:val="00186223"/>
    <w:rsid w:val="00192D08"/>
    <w:rsid w:val="001937A4"/>
    <w:rsid w:val="00194447"/>
    <w:rsid w:val="001A1291"/>
    <w:rsid w:val="001B1E81"/>
    <w:rsid w:val="001C0730"/>
    <w:rsid w:val="001C337A"/>
    <w:rsid w:val="001D188C"/>
    <w:rsid w:val="001D6352"/>
    <w:rsid w:val="001E082D"/>
    <w:rsid w:val="001E0A8E"/>
    <w:rsid w:val="001E3BF2"/>
    <w:rsid w:val="001F38A9"/>
    <w:rsid w:val="0020005F"/>
    <w:rsid w:val="00201185"/>
    <w:rsid w:val="002033D5"/>
    <w:rsid w:val="00211973"/>
    <w:rsid w:val="002173CF"/>
    <w:rsid w:val="00221532"/>
    <w:rsid w:val="00225FEF"/>
    <w:rsid w:val="0023118C"/>
    <w:rsid w:val="002359C0"/>
    <w:rsid w:val="00253953"/>
    <w:rsid w:val="00271B95"/>
    <w:rsid w:val="00281876"/>
    <w:rsid w:val="00284654"/>
    <w:rsid w:val="002912AE"/>
    <w:rsid w:val="002A2E55"/>
    <w:rsid w:val="002B274A"/>
    <w:rsid w:val="002B39D8"/>
    <w:rsid w:val="002B43D0"/>
    <w:rsid w:val="002B6418"/>
    <w:rsid w:val="002C38CE"/>
    <w:rsid w:val="002D557E"/>
    <w:rsid w:val="003006B8"/>
    <w:rsid w:val="0030399A"/>
    <w:rsid w:val="0030767D"/>
    <w:rsid w:val="003176CA"/>
    <w:rsid w:val="00320C25"/>
    <w:rsid w:val="0032150A"/>
    <w:rsid w:val="00323FA2"/>
    <w:rsid w:val="00337133"/>
    <w:rsid w:val="00345130"/>
    <w:rsid w:val="003463A5"/>
    <w:rsid w:val="00365FB9"/>
    <w:rsid w:val="00376B8C"/>
    <w:rsid w:val="00391EF0"/>
    <w:rsid w:val="00393499"/>
    <w:rsid w:val="0039444B"/>
    <w:rsid w:val="00394776"/>
    <w:rsid w:val="00394E68"/>
    <w:rsid w:val="003A2173"/>
    <w:rsid w:val="003A46E6"/>
    <w:rsid w:val="003A62CF"/>
    <w:rsid w:val="003C6190"/>
    <w:rsid w:val="003C6730"/>
    <w:rsid w:val="003D0139"/>
    <w:rsid w:val="003D0CC1"/>
    <w:rsid w:val="003D2604"/>
    <w:rsid w:val="003E0A00"/>
    <w:rsid w:val="003E1C57"/>
    <w:rsid w:val="003E260A"/>
    <w:rsid w:val="003E76A6"/>
    <w:rsid w:val="003F038B"/>
    <w:rsid w:val="003F42AF"/>
    <w:rsid w:val="00402C63"/>
    <w:rsid w:val="0041606B"/>
    <w:rsid w:val="00424CF2"/>
    <w:rsid w:val="00427C1E"/>
    <w:rsid w:val="004428AF"/>
    <w:rsid w:val="00443DA8"/>
    <w:rsid w:val="0044480F"/>
    <w:rsid w:val="00447285"/>
    <w:rsid w:val="00454946"/>
    <w:rsid w:val="00461F90"/>
    <w:rsid w:val="004626B3"/>
    <w:rsid w:val="0046365C"/>
    <w:rsid w:val="00477900"/>
    <w:rsid w:val="00491F18"/>
    <w:rsid w:val="004A5875"/>
    <w:rsid w:val="004B4790"/>
    <w:rsid w:val="004C290E"/>
    <w:rsid w:val="004E22C6"/>
    <w:rsid w:val="004E5EEB"/>
    <w:rsid w:val="004F0645"/>
    <w:rsid w:val="004F0B9D"/>
    <w:rsid w:val="004F721C"/>
    <w:rsid w:val="004F724C"/>
    <w:rsid w:val="004F7BC8"/>
    <w:rsid w:val="00504468"/>
    <w:rsid w:val="00507838"/>
    <w:rsid w:val="0052461E"/>
    <w:rsid w:val="00527AD2"/>
    <w:rsid w:val="005319F9"/>
    <w:rsid w:val="005432BB"/>
    <w:rsid w:val="00545233"/>
    <w:rsid w:val="00546275"/>
    <w:rsid w:val="00547C4C"/>
    <w:rsid w:val="0055730B"/>
    <w:rsid w:val="005604FD"/>
    <w:rsid w:val="00564160"/>
    <w:rsid w:val="00575C42"/>
    <w:rsid w:val="0058152F"/>
    <w:rsid w:val="0058301E"/>
    <w:rsid w:val="00597CA7"/>
    <w:rsid w:val="005A3EB6"/>
    <w:rsid w:val="005A64ED"/>
    <w:rsid w:val="005C569F"/>
    <w:rsid w:val="005C70F2"/>
    <w:rsid w:val="005C7E76"/>
    <w:rsid w:val="005D1C70"/>
    <w:rsid w:val="005F4834"/>
    <w:rsid w:val="00610669"/>
    <w:rsid w:val="00616646"/>
    <w:rsid w:val="0062788A"/>
    <w:rsid w:val="00652286"/>
    <w:rsid w:val="0065292F"/>
    <w:rsid w:val="0065535C"/>
    <w:rsid w:val="006711E2"/>
    <w:rsid w:val="006731DD"/>
    <w:rsid w:val="006748D7"/>
    <w:rsid w:val="00682FE8"/>
    <w:rsid w:val="00693DC2"/>
    <w:rsid w:val="0069561E"/>
    <w:rsid w:val="006A25E2"/>
    <w:rsid w:val="006B43C1"/>
    <w:rsid w:val="006B4B72"/>
    <w:rsid w:val="006B6198"/>
    <w:rsid w:val="006C0AF5"/>
    <w:rsid w:val="006D306F"/>
    <w:rsid w:val="006D49CD"/>
    <w:rsid w:val="006D55A4"/>
    <w:rsid w:val="006D5D52"/>
    <w:rsid w:val="006E48DF"/>
    <w:rsid w:val="006E6AC5"/>
    <w:rsid w:val="006F2A4A"/>
    <w:rsid w:val="00702B51"/>
    <w:rsid w:val="00705363"/>
    <w:rsid w:val="00710378"/>
    <w:rsid w:val="00715F3E"/>
    <w:rsid w:val="007306CD"/>
    <w:rsid w:val="007331A2"/>
    <w:rsid w:val="007373A5"/>
    <w:rsid w:val="007442A4"/>
    <w:rsid w:val="00753B04"/>
    <w:rsid w:val="00775AE5"/>
    <w:rsid w:val="00780BCF"/>
    <w:rsid w:val="0078654A"/>
    <w:rsid w:val="0078686C"/>
    <w:rsid w:val="00794909"/>
    <w:rsid w:val="007A246D"/>
    <w:rsid w:val="007C03ED"/>
    <w:rsid w:val="007D0EA4"/>
    <w:rsid w:val="007D2E47"/>
    <w:rsid w:val="007E717E"/>
    <w:rsid w:val="00803E80"/>
    <w:rsid w:val="008042E9"/>
    <w:rsid w:val="0081749E"/>
    <w:rsid w:val="00817665"/>
    <w:rsid w:val="0083559A"/>
    <w:rsid w:val="00835E4C"/>
    <w:rsid w:val="008375B7"/>
    <w:rsid w:val="00846D3B"/>
    <w:rsid w:val="0087092B"/>
    <w:rsid w:val="00881CB2"/>
    <w:rsid w:val="00890FB4"/>
    <w:rsid w:val="00894B54"/>
    <w:rsid w:val="008A5C08"/>
    <w:rsid w:val="008C2EDF"/>
    <w:rsid w:val="008D3C88"/>
    <w:rsid w:val="008D71E2"/>
    <w:rsid w:val="008E0340"/>
    <w:rsid w:val="008E0439"/>
    <w:rsid w:val="008F403C"/>
    <w:rsid w:val="008F66D7"/>
    <w:rsid w:val="00905E6E"/>
    <w:rsid w:val="0091190A"/>
    <w:rsid w:val="00920B65"/>
    <w:rsid w:val="009236CF"/>
    <w:rsid w:val="00926597"/>
    <w:rsid w:val="0093043A"/>
    <w:rsid w:val="0093574E"/>
    <w:rsid w:val="00937A67"/>
    <w:rsid w:val="009443B3"/>
    <w:rsid w:val="00944F3D"/>
    <w:rsid w:val="00956762"/>
    <w:rsid w:val="00961343"/>
    <w:rsid w:val="00974EBE"/>
    <w:rsid w:val="00975F1A"/>
    <w:rsid w:val="00976243"/>
    <w:rsid w:val="00986731"/>
    <w:rsid w:val="00991D1A"/>
    <w:rsid w:val="00996961"/>
    <w:rsid w:val="009B0BC0"/>
    <w:rsid w:val="009B2306"/>
    <w:rsid w:val="009B6DF8"/>
    <w:rsid w:val="009E16CD"/>
    <w:rsid w:val="009E6C19"/>
    <w:rsid w:val="00A018DC"/>
    <w:rsid w:val="00A01CC0"/>
    <w:rsid w:val="00A20540"/>
    <w:rsid w:val="00A24F56"/>
    <w:rsid w:val="00A657C7"/>
    <w:rsid w:val="00A65E42"/>
    <w:rsid w:val="00A668A2"/>
    <w:rsid w:val="00A712B3"/>
    <w:rsid w:val="00A76F54"/>
    <w:rsid w:val="00A874E3"/>
    <w:rsid w:val="00A93EA9"/>
    <w:rsid w:val="00A95661"/>
    <w:rsid w:val="00A97B4E"/>
    <w:rsid w:val="00AA19FF"/>
    <w:rsid w:val="00AA55E4"/>
    <w:rsid w:val="00AB0252"/>
    <w:rsid w:val="00AD0D2A"/>
    <w:rsid w:val="00AD297A"/>
    <w:rsid w:val="00AD31E4"/>
    <w:rsid w:val="00AE30DF"/>
    <w:rsid w:val="00AF28A8"/>
    <w:rsid w:val="00AF5F07"/>
    <w:rsid w:val="00AF60E4"/>
    <w:rsid w:val="00B15AD4"/>
    <w:rsid w:val="00B24F19"/>
    <w:rsid w:val="00B27EDD"/>
    <w:rsid w:val="00B31317"/>
    <w:rsid w:val="00B331DB"/>
    <w:rsid w:val="00B3527B"/>
    <w:rsid w:val="00B53FA5"/>
    <w:rsid w:val="00B622C1"/>
    <w:rsid w:val="00B62550"/>
    <w:rsid w:val="00B86FE0"/>
    <w:rsid w:val="00B938F2"/>
    <w:rsid w:val="00B938FE"/>
    <w:rsid w:val="00B93963"/>
    <w:rsid w:val="00BA0D09"/>
    <w:rsid w:val="00BA0FB3"/>
    <w:rsid w:val="00BA22E6"/>
    <w:rsid w:val="00BC3398"/>
    <w:rsid w:val="00BC46B3"/>
    <w:rsid w:val="00BC4B05"/>
    <w:rsid w:val="00BD3300"/>
    <w:rsid w:val="00BD79A4"/>
    <w:rsid w:val="00BE1A96"/>
    <w:rsid w:val="00BE22C6"/>
    <w:rsid w:val="00BE3249"/>
    <w:rsid w:val="00BF31A8"/>
    <w:rsid w:val="00BF4C5D"/>
    <w:rsid w:val="00C019C8"/>
    <w:rsid w:val="00C03EEC"/>
    <w:rsid w:val="00C04B78"/>
    <w:rsid w:val="00C060E7"/>
    <w:rsid w:val="00C11D18"/>
    <w:rsid w:val="00C14D0F"/>
    <w:rsid w:val="00C1668B"/>
    <w:rsid w:val="00C223CF"/>
    <w:rsid w:val="00C25CB5"/>
    <w:rsid w:val="00C434B2"/>
    <w:rsid w:val="00C55463"/>
    <w:rsid w:val="00C7053B"/>
    <w:rsid w:val="00C91A3A"/>
    <w:rsid w:val="00CA090B"/>
    <w:rsid w:val="00CA4747"/>
    <w:rsid w:val="00CA70BF"/>
    <w:rsid w:val="00CB7B0A"/>
    <w:rsid w:val="00CD083C"/>
    <w:rsid w:val="00CD5074"/>
    <w:rsid w:val="00CE45D1"/>
    <w:rsid w:val="00CF4031"/>
    <w:rsid w:val="00CF4D6F"/>
    <w:rsid w:val="00D01FA2"/>
    <w:rsid w:val="00D033D2"/>
    <w:rsid w:val="00D11D72"/>
    <w:rsid w:val="00D13A19"/>
    <w:rsid w:val="00D252DB"/>
    <w:rsid w:val="00D26CE1"/>
    <w:rsid w:val="00D30191"/>
    <w:rsid w:val="00D33E9E"/>
    <w:rsid w:val="00D46963"/>
    <w:rsid w:val="00D61BD2"/>
    <w:rsid w:val="00D61E5C"/>
    <w:rsid w:val="00D631AE"/>
    <w:rsid w:val="00D6444A"/>
    <w:rsid w:val="00D9591C"/>
    <w:rsid w:val="00D96FB9"/>
    <w:rsid w:val="00DB2DFA"/>
    <w:rsid w:val="00DC5AC3"/>
    <w:rsid w:val="00DC6906"/>
    <w:rsid w:val="00DC7A93"/>
    <w:rsid w:val="00DD15A3"/>
    <w:rsid w:val="00DD6107"/>
    <w:rsid w:val="00DF325C"/>
    <w:rsid w:val="00DF3E64"/>
    <w:rsid w:val="00E051D4"/>
    <w:rsid w:val="00E154A5"/>
    <w:rsid w:val="00E22712"/>
    <w:rsid w:val="00E23496"/>
    <w:rsid w:val="00E31939"/>
    <w:rsid w:val="00E32C50"/>
    <w:rsid w:val="00E3362B"/>
    <w:rsid w:val="00E469F9"/>
    <w:rsid w:val="00E5055E"/>
    <w:rsid w:val="00E5279C"/>
    <w:rsid w:val="00E63315"/>
    <w:rsid w:val="00E7079A"/>
    <w:rsid w:val="00E7083A"/>
    <w:rsid w:val="00E70AC7"/>
    <w:rsid w:val="00E747BB"/>
    <w:rsid w:val="00E8198F"/>
    <w:rsid w:val="00E84EB1"/>
    <w:rsid w:val="00E85036"/>
    <w:rsid w:val="00EA3277"/>
    <w:rsid w:val="00EB07E4"/>
    <w:rsid w:val="00EB48B2"/>
    <w:rsid w:val="00EC0B9C"/>
    <w:rsid w:val="00EC0E18"/>
    <w:rsid w:val="00ED240A"/>
    <w:rsid w:val="00ED4BA6"/>
    <w:rsid w:val="00EF3BE1"/>
    <w:rsid w:val="00F0076E"/>
    <w:rsid w:val="00F01048"/>
    <w:rsid w:val="00F1104C"/>
    <w:rsid w:val="00F12E22"/>
    <w:rsid w:val="00F47C8D"/>
    <w:rsid w:val="00F6653A"/>
    <w:rsid w:val="00F7249C"/>
    <w:rsid w:val="00F74F18"/>
    <w:rsid w:val="00F802B7"/>
    <w:rsid w:val="00F81471"/>
    <w:rsid w:val="00F83429"/>
    <w:rsid w:val="00F9216B"/>
    <w:rsid w:val="00F9620A"/>
    <w:rsid w:val="00FA1EA4"/>
    <w:rsid w:val="00FB666F"/>
    <w:rsid w:val="00FD0903"/>
    <w:rsid w:val="00FE0175"/>
    <w:rsid w:val="00FE5969"/>
    <w:rsid w:val="00FF0A56"/>
    <w:rsid w:val="00FF147D"/>
    <w:rsid w:val="00FF50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B9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81CB2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753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753B04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753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753B04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6E6A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E6AC5"/>
    <w:rPr>
      <w:rFonts w:ascii="宋体" w:eastAsia="宋体" w:hAnsi="宋体" w:cs="宋体"/>
      <w:kern w:val="0"/>
      <w:sz w:val="24"/>
      <w:szCs w:val="24"/>
    </w:rPr>
  </w:style>
  <w:style w:type="character" w:customStyle="1" w:styleId="coderay">
    <w:name w:val="coderay"/>
    <w:basedOn w:val="a0"/>
    <w:rsid w:val="006E6AC5"/>
  </w:style>
  <w:style w:type="character" w:customStyle="1" w:styleId="delimiter">
    <w:name w:val="delimiter"/>
    <w:basedOn w:val="a0"/>
    <w:rsid w:val="006E6AC5"/>
  </w:style>
  <w:style w:type="character" w:customStyle="1" w:styleId="content">
    <w:name w:val="content"/>
    <w:basedOn w:val="a0"/>
    <w:rsid w:val="006E6AC5"/>
  </w:style>
  <w:style w:type="character" w:customStyle="1" w:styleId="symbol">
    <w:name w:val="symbol"/>
    <w:basedOn w:val="a0"/>
    <w:rsid w:val="006E6AC5"/>
  </w:style>
  <w:style w:type="character" w:customStyle="1" w:styleId="line-numbers">
    <w:name w:val="line-numbers"/>
    <w:basedOn w:val="a0"/>
    <w:rsid w:val="006E6AC5"/>
  </w:style>
  <w:style w:type="character" w:styleId="a7">
    <w:name w:val="FollowedHyperlink"/>
    <w:basedOn w:val="a0"/>
    <w:uiPriority w:val="99"/>
    <w:semiHidden/>
    <w:unhideWhenUsed/>
    <w:rsid w:val="00B331DB"/>
    <w:rPr>
      <w:color w:val="800080" w:themeColor="followedHyperlink"/>
      <w:u w:val="single"/>
    </w:rPr>
  </w:style>
  <w:style w:type="paragraph" w:styleId="a8">
    <w:name w:val="Document Map"/>
    <w:basedOn w:val="a"/>
    <w:link w:val="Char1"/>
    <w:uiPriority w:val="99"/>
    <w:semiHidden/>
    <w:unhideWhenUsed/>
    <w:rsid w:val="003463A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3463A5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761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baike.baidu.com/link?url=umH7KIZKa2wrF1r5lv6Zmff8onnawqQ2OIx6BeSmDGG5pi1snjmW_gYpSZDAOWqJ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hi.baidu.com/199836199836z/item/6f6261a996f67e9115107331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pi.funshion.com/ajax/get_webplayinfo/106943/1/mp4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redmine.funshion.com/redmine/projects/zeus/wiki/%E5%AA%92%E4%BD%93%E6%92%AD%E6%94%BE%E4%B8%8B%E8%BD%BD%E4%BB%BB%E5%8A%A1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67798-44EB-443E-8EE9-D699B66E3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4</Pages>
  <Words>486</Words>
  <Characters>2772</Characters>
  <Application>Microsoft Office Word</Application>
  <DocSecurity>0</DocSecurity>
  <Lines>23</Lines>
  <Paragraphs>6</Paragraphs>
  <ScaleCrop>false</ScaleCrop>
  <Company/>
  <LinksUpToDate>false</LinksUpToDate>
  <CharactersWithSpaces>32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109</cp:revision>
  <dcterms:created xsi:type="dcterms:W3CDTF">2013-10-29T06:23:00Z</dcterms:created>
  <dcterms:modified xsi:type="dcterms:W3CDTF">2013-11-05T03:37:00Z</dcterms:modified>
</cp:coreProperties>
</file>